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233D88" w14:textId="77777777" w:rsidR="007C546D" w:rsidRDefault="00000000">
      <w:pPr>
        <w:pStyle w:val="CRCoverPage"/>
        <w:tabs>
          <w:tab w:val="right" w:pos="9639"/>
        </w:tabs>
        <w:spacing w:after="0"/>
        <w:outlineLvl w:val="0"/>
        <w:rPr>
          <w:b/>
          <w:sz w:val="24"/>
          <w:lang w:val="en-US" w:eastAsia="zh-CN"/>
        </w:rPr>
      </w:pPr>
      <w:r>
        <w:rPr>
          <w:b/>
          <w:sz w:val="24"/>
        </w:rPr>
        <w:t>3GPP TSG-CT3 Meeting #127e</w:t>
      </w:r>
      <w:r>
        <w:rPr>
          <w:b/>
          <w:sz w:val="24"/>
        </w:rPr>
        <w:tab/>
      </w:r>
      <w:r>
        <w:rPr>
          <w:rFonts w:cs="Arial"/>
          <w:b/>
          <w:i/>
          <w:sz w:val="28"/>
        </w:rPr>
        <w:t>C3-231</w:t>
      </w:r>
      <w:r>
        <w:rPr>
          <w:rFonts w:cs="Arial" w:hint="eastAsia"/>
          <w:b/>
          <w:i/>
          <w:sz w:val="28"/>
          <w:lang w:val="en-US" w:eastAsia="zh-CN"/>
        </w:rPr>
        <w:t>382</w:t>
      </w:r>
    </w:p>
    <w:p w14:paraId="3BFC678B" w14:textId="77777777" w:rsidR="007C546D" w:rsidRDefault="00000000">
      <w:pPr>
        <w:outlineLvl w:val="0"/>
        <w:rPr>
          <w:b/>
          <w:sz w:val="24"/>
        </w:rPr>
      </w:pPr>
      <w:fldSimple w:instr=" DOCPROPERTY  Location  \* MERGEFORMAT ">
        <w:r>
          <w:rPr>
            <w:b/>
            <w:sz w:val="24"/>
          </w:rPr>
          <w:t>E-Meeting</w:t>
        </w:r>
      </w:fldSimple>
      <w:r>
        <w:rPr>
          <w:b/>
          <w:sz w:val="24"/>
        </w:rPr>
        <w:t xml:space="preserve">, </w:t>
      </w:r>
      <w:fldSimple w:instr=" DOCPROPERTY  StartDate  \* MERGEFORMAT ">
        <w:r>
          <w:rPr>
            <w:b/>
            <w:sz w:val="24"/>
          </w:rPr>
          <w:t xml:space="preserve">17th - 21st </w:t>
        </w:r>
      </w:fldSimple>
      <w:fldSimple w:instr=" DOCPROPERTY  EndDate  \* MERGEFORMAT ">
        <w:r>
          <w:rPr>
            <w:b/>
            <w:sz w:val="24"/>
          </w:rPr>
          <w:t>April 2023</w:t>
        </w:r>
      </w:fldSimple>
      <w:r>
        <w:rPr>
          <w:b/>
          <w:sz w:val="24"/>
        </w:rPr>
        <w:t xml:space="preserve">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C546D" w14:paraId="3F1CF887" w14:textId="77777777">
        <w:tc>
          <w:tcPr>
            <w:tcW w:w="9641" w:type="dxa"/>
            <w:gridSpan w:val="9"/>
            <w:tcBorders>
              <w:top w:val="single" w:sz="4" w:space="0" w:color="auto"/>
              <w:left w:val="single" w:sz="4" w:space="0" w:color="auto"/>
              <w:right w:val="single" w:sz="4" w:space="0" w:color="auto"/>
            </w:tcBorders>
          </w:tcPr>
          <w:p w14:paraId="5D1D10DE" w14:textId="77777777" w:rsidR="007C546D" w:rsidRDefault="00000000">
            <w:pPr>
              <w:pStyle w:val="CRCoverPage"/>
              <w:spacing w:after="0"/>
              <w:jc w:val="right"/>
              <w:rPr>
                <w:i/>
              </w:rPr>
            </w:pPr>
            <w:r>
              <w:rPr>
                <w:i/>
                <w:sz w:val="14"/>
              </w:rPr>
              <w:t>CR-Form-v12.2</w:t>
            </w:r>
          </w:p>
        </w:tc>
      </w:tr>
      <w:tr w:rsidR="007C546D" w14:paraId="58BC835E" w14:textId="77777777">
        <w:tc>
          <w:tcPr>
            <w:tcW w:w="9641" w:type="dxa"/>
            <w:gridSpan w:val="9"/>
            <w:tcBorders>
              <w:left w:val="single" w:sz="4" w:space="0" w:color="auto"/>
              <w:right w:val="single" w:sz="4" w:space="0" w:color="auto"/>
            </w:tcBorders>
          </w:tcPr>
          <w:p w14:paraId="557731C0" w14:textId="77777777" w:rsidR="007C546D" w:rsidRDefault="00000000">
            <w:pPr>
              <w:pStyle w:val="CRCoverPage"/>
              <w:spacing w:after="0"/>
              <w:jc w:val="center"/>
            </w:pPr>
            <w:r>
              <w:rPr>
                <w:b/>
                <w:sz w:val="32"/>
              </w:rPr>
              <w:t>CHANGE REQUEST</w:t>
            </w:r>
          </w:p>
        </w:tc>
      </w:tr>
      <w:tr w:rsidR="007C546D" w14:paraId="09380933" w14:textId="77777777">
        <w:tc>
          <w:tcPr>
            <w:tcW w:w="9641" w:type="dxa"/>
            <w:gridSpan w:val="9"/>
            <w:tcBorders>
              <w:left w:val="single" w:sz="4" w:space="0" w:color="auto"/>
              <w:right w:val="single" w:sz="4" w:space="0" w:color="auto"/>
            </w:tcBorders>
          </w:tcPr>
          <w:p w14:paraId="53088736" w14:textId="77777777" w:rsidR="007C546D" w:rsidRDefault="007C546D">
            <w:pPr>
              <w:pStyle w:val="CRCoverPage"/>
              <w:spacing w:after="0"/>
              <w:rPr>
                <w:sz w:val="8"/>
                <w:szCs w:val="8"/>
              </w:rPr>
            </w:pPr>
          </w:p>
        </w:tc>
      </w:tr>
      <w:tr w:rsidR="007C546D" w14:paraId="4CB04726" w14:textId="77777777">
        <w:tc>
          <w:tcPr>
            <w:tcW w:w="142" w:type="dxa"/>
            <w:tcBorders>
              <w:left w:val="single" w:sz="4" w:space="0" w:color="auto"/>
            </w:tcBorders>
          </w:tcPr>
          <w:p w14:paraId="45C59031" w14:textId="77777777" w:rsidR="007C546D" w:rsidRDefault="007C546D">
            <w:pPr>
              <w:pStyle w:val="CRCoverPage"/>
              <w:spacing w:after="0"/>
              <w:jc w:val="right"/>
            </w:pPr>
          </w:p>
        </w:tc>
        <w:tc>
          <w:tcPr>
            <w:tcW w:w="1559" w:type="dxa"/>
            <w:shd w:val="pct30" w:color="FFFF00" w:fill="auto"/>
          </w:tcPr>
          <w:p w14:paraId="47397726" w14:textId="77777777" w:rsidR="007C546D" w:rsidRDefault="00000000">
            <w:pPr>
              <w:pStyle w:val="CRCoverPage"/>
              <w:spacing w:after="0"/>
              <w:jc w:val="right"/>
              <w:rPr>
                <w:b/>
                <w:sz w:val="28"/>
              </w:rPr>
            </w:pPr>
            <w:fldSimple w:instr=" DOCPROPERTY  Spec#  \* MERGEFORMAT ">
              <w:r>
                <w:rPr>
                  <w:b/>
                  <w:sz w:val="28"/>
                </w:rPr>
                <w:t>29.514</w:t>
              </w:r>
            </w:fldSimple>
          </w:p>
        </w:tc>
        <w:tc>
          <w:tcPr>
            <w:tcW w:w="709" w:type="dxa"/>
          </w:tcPr>
          <w:p w14:paraId="029CD45C" w14:textId="77777777" w:rsidR="007C546D" w:rsidRDefault="00000000">
            <w:pPr>
              <w:pStyle w:val="CRCoverPage"/>
              <w:spacing w:after="0"/>
              <w:jc w:val="center"/>
            </w:pPr>
            <w:r>
              <w:rPr>
                <w:b/>
                <w:sz w:val="28"/>
              </w:rPr>
              <w:t>CR</w:t>
            </w:r>
          </w:p>
        </w:tc>
        <w:tc>
          <w:tcPr>
            <w:tcW w:w="1276" w:type="dxa"/>
            <w:shd w:val="pct30" w:color="FFFF00" w:fill="auto"/>
          </w:tcPr>
          <w:p w14:paraId="558B81F2" w14:textId="77777777" w:rsidR="007C546D" w:rsidRDefault="00000000">
            <w:pPr>
              <w:pStyle w:val="CRCoverPage"/>
              <w:spacing w:after="0"/>
              <w:rPr>
                <w:lang w:val="en-US" w:eastAsia="zh-CN"/>
              </w:rPr>
            </w:pPr>
            <w:r>
              <w:rPr>
                <w:rFonts w:hint="eastAsia"/>
                <w:b/>
                <w:sz w:val="28"/>
                <w:lang w:val="en-US" w:eastAsia="zh-CN"/>
              </w:rPr>
              <w:t>0506</w:t>
            </w:r>
          </w:p>
        </w:tc>
        <w:tc>
          <w:tcPr>
            <w:tcW w:w="709" w:type="dxa"/>
          </w:tcPr>
          <w:p w14:paraId="6405076B" w14:textId="77777777" w:rsidR="007C546D" w:rsidRDefault="00000000">
            <w:pPr>
              <w:pStyle w:val="CRCoverPage"/>
              <w:tabs>
                <w:tab w:val="right" w:pos="625"/>
              </w:tabs>
              <w:spacing w:after="0"/>
              <w:jc w:val="center"/>
            </w:pPr>
            <w:r>
              <w:rPr>
                <w:b/>
                <w:bCs/>
                <w:sz w:val="28"/>
              </w:rPr>
              <w:t>rev</w:t>
            </w:r>
          </w:p>
        </w:tc>
        <w:tc>
          <w:tcPr>
            <w:tcW w:w="992" w:type="dxa"/>
            <w:shd w:val="pct30" w:color="FFFF00" w:fill="auto"/>
          </w:tcPr>
          <w:p w14:paraId="2FFA70EF" w14:textId="77777777" w:rsidR="007C546D" w:rsidRDefault="00000000">
            <w:pPr>
              <w:pStyle w:val="CRCoverPage"/>
              <w:spacing w:after="0"/>
              <w:jc w:val="center"/>
              <w:rPr>
                <w:b/>
              </w:rPr>
            </w:pPr>
            <w:fldSimple w:instr=" DOCPROPERTY  Revision  \* MERGEFORMAT ">
              <w:r>
                <w:rPr>
                  <w:b/>
                  <w:sz w:val="28"/>
                </w:rPr>
                <w:t>-</w:t>
              </w:r>
            </w:fldSimple>
          </w:p>
        </w:tc>
        <w:tc>
          <w:tcPr>
            <w:tcW w:w="2410" w:type="dxa"/>
          </w:tcPr>
          <w:p w14:paraId="35CB4B3B" w14:textId="77777777" w:rsidR="007C546D"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5311D812" w14:textId="77777777" w:rsidR="007C546D" w:rsidRDefault="00000000">
            <w:pPr>
              <w:pStyle w:val="CRCoverPage"/>
              <w:spacing w:after="0"/>
              <w:jc w:val="center"/>
              <w:rPr>
                <w:sz w:val="28"/>
              </w:rPr>
            </w:pPr>
            <w:fldSimple w:instr=" DOCPROPERTY  Version  \* MERGEFORMAT ">
              <w:r>
                <w:rPr>
                  <w:b/>
                  <w:sz w:val="28"/>
                </w:rPr>
                <w:t>18.</w:t>
              </w:r>
              <w:r>
                <w:rPr>
                  <w:rFonts w:hint="eastAsia"/>
                  <w:b/>
                  <w:sz w:val="28"/>
                  <w:lang w:val="en-US" w:eastAsia="zh-CN"/>
                </w:rPr>
                <w:t>1</w:t>
              </w:r>
              <w:r>
                <w:rPr>
                  <w:b/>
                  <w:sz w:val="28"/>
                </w:rPr>
                <w:t>.0</w:t>
              </w:r>
            </w:fldSimple>
          </w:p>
        </w:tc>
        <w:tc>
          <w:tcPr>
            <w:tcW w:w="143" w:type="dxa"/>
            <w:tcBorders>
              <w:right w:val="single" w:sz="4" w:space="0" w:color="auto"/>
            </w:tcBorders>
          </w:tcPr>
          <w:p w14:paraId="6E9B08DF" w14:textId="77777777" w:rsidR="007C546D" w:rsidRDefault="007C546D">
            <w:pPr>
              <w:pStyle w:val="CRCoverPage"/>
              <w:spacing w:after="0"/>
            </w:pPr>
          </w:p>
        </w:tc>
      </w:tr>
      <w:tr w:rsidR="007C546D" w14:paraId="087BA568" w14:textId="77777777">
        <w:tc>
          <w:tcPr>
            <w:tcW w:w="9641" w:type="dxa"/>
            <w:gridSpan w:val="9"/>
            <w:tcBorders>
              <w:left w:val="single" w:sz="4" w:space="0" w:color="auto"/>
              <w:right w:val="single" w:sz="4" w:space="0" w:color="auto"/>
            </w:tcBorders>
          </w:tcPr>
          <w:p w14:paraId="21A66BA0" w14:textId="77777777" w:rsidR="007C546D" w:rsidRDefault="007C546D">
            <w:pPr>
              <w:pStyle w:val="CRCoverPage"/>
              <w:spacing w:after="0"/>
            </w:pPr>
          </w:p>
        </w:tc>
      </w:tr>
      <w:tr w:rsidR="007C546D" w14:paraId="33948D99" w14:textId="77777777">
        <w:tc>
          <w:tcPr>
            <w:tcW w:w="9641" w:type="dxa"/>
            <w:gridSpan w:val="9"/>
            <w:tcBorders>
              <w:top w:val="single" w:sz="4" w:space="0" w:color="auto"/>
            </w:tcBorders>
          </w:tcPr>
          <w:p w14:paraId="0A8536D0" w14:textId="77777777" w:rsidR="007C546D" w:rsidRDefault="00000000">
            <w:pPr>
              <w:pStyle w:val="CRCoverPage"/>
              <w:spacing w:after="0"/>
              <w:jc w:val="center"/>
              <w:rPr>
                <w:rFonts w:cs="Arial"/>
                <w:i/>
              </w:rPr>
            </w:pPr>
            <w:r>
              <w:rPr>
                <w:rFonts w:cs="Arial"/>
                <w:i/>
              </w:rPr>
              <w:t xml:space="preserve">For </w:t>
            </w:r>
            <w:hyperlink r:id="rId10" w:anchor="_blank" w:history="1">
              <w:r>
                <w:rPr>
                  <w:rStyle w:val="afffb"/>
                  <w:rFonts w:cs="Arial"/>
                  <w:b/>
                  <w:i/>
                  <w:color w:val="FF0000"/>
                </w:rPr>
                <w:t>HE</w:t>
              </w:r>
              <w:bookmarkStart w:id="0" w:name="_Hlt497126619"/>
              <w:r>
                <w:rPr>
                  <w:rStyle w:val="afffb"/>
                  <w:rFonts w:cs="Arial"/>
                  <w:b/>
                  <w:i/>
                  <w:color w:val="FF0000"/>
                </w:rPr>
                <w:t>L</w:t>
              </w:r>
              <w:bookmarkEnd w:id="0"/>
              <w:r>
                <w:rPr>
                  <w:rStyle w:val="aff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fb"/>
                  <w:rFonts w:cs="Arial"/>
                  <w:i/>
                </w:rPr>
                <w:t>http://www.3gpp.org/Change-Requests</w:t>
              </w:r>
            </w:hyperlink>
            <w:r>
              <w:rPr>
                <w:rFonts w:cs="Arial"/>
                <w:i/>
              </w:rPr>
              <w:t>.</w:t>
            </w:r>
          </w:p>
        </w:tc>
      </w:tr>
      <w:tr w:rsidR="007C546D" w14:paraId="24FA8590" w14:textId="77777777">
        <w:tc>
          <w:tcPr>
            <w:tcW w:w="9641" w:type="dxa"/>
            <w:gridSpan w:val="9"/>
          </w:tcPr>
          <w:p w14:paraId="6508FDB9" w14:textId="77777777" w:rsidR="007C546D" w:rsidRDefault="007C546D">
            <w:pPr>
              <w:pStyle w:val="CRCoverPage"/>
              <w:spacing w:after="0"/>
              <w:rPr>
                <w:sz w:val="8"/>
                <w:szCs w:val="8"/>
              </w:rPr>
            </w:pPr>
          </w:p>
        </w:tc>
      </w:tr>
    </w:tbl>
    <w:p w14:paraId="39E2B99C" w14:textId="77777777" w:rsidR="007C546D" w:rsidRDefault="007C5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C546D" w14:paraId="6165FC60" w14:textId="77777777">
        <w:tc>
          <w:tcPr>
            <w:tcW w:w="2835" w:type="dxa"/>
          </w:tcPr>
          <w:p w14:paraId="49F75669" w14:textId="77777777" w:rsidR="007C546D" w:rsidRDefault="00000000">
            <w:pPr>
              <w:pStyle w:val="CRCoverPage"/>
              <w:tabs>
                <w:tab w:val="right" w:pos="2751"/>
              </w:tabs>
              <w:spacing w:after="0"/>
              <w:rPr>
                <w:b/>
                <w:i/>
              </w:rPr>
            </w:pPr>
            <w:r>
              <w:rPr>
                <w:b/>
                <w:i/>
              </w:rPr>
              <w:t>Proposed change affects:</w:t>
            </w:r>
          </w:p>
        </w:tc>
        <w:tc>
          <w:tcPr>
            <w:tcW w:w="1418" w:type="dxa"/>
          </w:tcPr>
          <w:p w14:paraId="30BAD196" w14:textId="77777777" w:rsidR="007C546D"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07405C" w14:textId="77777777" w:rsidR="007C546D" w:rsidRDefault="007C546D">
            <w:pPr>
              <w:pStyle w:val="CRCoverPage"/>
              <w:spacing w:after="0"/>
              <w:jc w:val="center"/>
              <w:rPr>
                <w:b/>
                <w:caps/>
              </w:rPr>
            </w:pPr>
          </w:p>
        </w:tc>
        <w:tc>
          <w:tcPr>
            <w:tcW w:w="709" w:type="dxa"/>
            <w:tcBorders>
              <w:left w:val="single" w:sz="4" w:space="0" w:color="auto"/>
            </w:tcBorders>
          </w:tcPr>
          <w:p w14:paraId="533CCD3B" w14:textId="77777777" w:rsidR="007C546D"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9A3908" w14:textId="77777777" w:rsidR="007C546D" w:rsidRDefault="007C546D">
            <w:pPr>
              <w:pStyle w:val="CRCoverPage"/>
              <w:spacing w:after="0"/>
              <w:jc w:val="center"/>
              <w:rPr>
                <w:b/>
                <w:caps/>
              </w:rPr>
            </w:pPr>
          </w:p>
        </w:tc>
        <w:tc>
          <w:tcPr>
            <w:tcW w:w="2126" w:type="dxa"/>
          </w:tcPr>
          <w:p w14:paraId="5D8AD79F" w14:textId="77777777" w:rsidR="007C546D"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7EE84C" w14:textId="77777777" w:rsidR="007C546D" w:rsidRDefault="007C546D">
            <w:pPr>
              <w:pStyle w:val="CRCoverPage"/>
              <w:spacing w:after="0"/>
              <w:jc w:val="center"/>
              <w:rPr>
                <w:b/>
                <w:caps/>
              </w:rPr>
            </w:pPr>
          </w:p>
        </w:tc>
        <w:tc>
          <w:tcPr>
            <w:tcW w:w="1418" w:type="dxa"/>
            <w:tcBorders>
              <w:left w:val="nil"/>
            </w:tcBorders>
          </w:tcPr>
          <w:p w14:paraId="49A276E9" w14:textId="77777777" w:rsidR="007C546D"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8B8B789" w14:textId="77777777" w:rsidR="007C546D" w:rsidRDefault="00000000">
            <w:pPr>
              <w:pStyle w:val="CRCoverPage"/>
              <w:spacing w:after="0"/>
              <w:jc w:val="center"/>
              <w:rPr>
                <w:b/>
                <w:bCs/>
                <w:caps/>
              </w:rPr>
            </w:pPr>
            <w:r>
              <w:rPr>
                <w:b/>
                <w:bCs/>
                <w:caps/>
              </w:rPr>
              <w:t>X</w:t>
            </w:r>
          </w:p>
        </w:tc>
      </w:tr>
    </w:tbl>
    <w:p w14:paraId="208FE796" w14:textId="77777777" w:rsidR="007C546D" w:rsidRDefault="007C5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C546D" w14:paraId="5AC3AA82" w14:textId="77777777">
        <w:tc>
          <w:tcPr>
            <w:tcW w:w="9640" w:type="dxa"/>
            <w:gridSpan w:val="11"/>
          </w:tcPr>
          <w:p w14:paraId="4BB430DF" w14:textId="77777777" w:rsidR="007C546D" w:rsidRDefault="007C546D">
            <w:pPr>
              <w:pStyle w:val="CRCoverPage"/>
              <w:spacing w:after="0"/>
              <w:rPr>
                <w:sz w:val="8"/>
                <w:szCs w:val="8"/>
              </w:rPr>
            </w:pPr>
          </w:p>
        </w:tc>
      </w:tr>
      <w:tr w:rsidR="007C546D" w14:paraId="01D4D7E1" w14:textId="77777777">
        <w:tc>
          <w:tcPr>
            <w:tcW w:w="1843" w:type="dxa"/>
            <w:tcBorders>
              <w:top w:val="single" w:sz="4" w:space="0" w:color="auto"/>
              <w:left w:val="single" w:sz="4" w:space="0" w:color="auto"/>
            </w:tcBorders>
          </w:tcPr>
          <w:p w14:paraId="1F7132B7" w14:textId="77777777" w:rsidR="007C546D"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B36920" w14:textId="77777777" w:rsidR="007C546D" w:rsidRDefault="00000000">
            <w:pPr>
              <w:pStyle w:val="CRCoverPage"/>
              <w:spacing w:after="0"/>
              <w:rPr>
                <w:lang w:val="en-US" w:eastAsia="zh-CN"/>
              </w:rPr>
            </w:pPr>
            <w:proofErr w:type="spellStart"/>
            <w:r>
              <w:rPr>
                <w:rFonts w:hint="eastAsia"/>
                <w:lang w:val="en-US" w:eastAsia="zh-CN"/>
              </w:rPr>
              <w:t>Npcf_PolicyAuthorization</w:t>
            </w:r>
            <w:proofErr w:type="spellEnd"/>
            <w:r>
              <w:rPr>
                <w:rFonts w:hint="eastAsia"/>
                <w:lang w:val="en-US" w:eastAsia="zh-CN"/>
              </w:rPr>
              <w:t xml:space="preserve"> service update for support of </w:t>
            </w:r>
            <w:bookmarkStart w:id="1" w:name="OLE_LINK1"/>
            <w:r>
              <w:t>multi-modal services</w:t>
            </w:r>
            <w:bookmarkEnd w:id="1"/>
          </w:p>
        </w:tc>
      </w:tr>
      <w:tr w:rsidR="007C546D" w14:paraId="5FF35339" w14:textId="77777777">
        <w:tc>
          <w:tcPr>
            <w:tcW w:w="1843" w:type="dxa"/>
            <w:tcBorders>
              <w:left w:val="single" w:sz="4" w:space="0" w:color="auto"/>
            </w:tcBorders>
          </w:tcPr>
          <w:p w14:paraId="5D6A91C0" w14:textId="77777777" w:rsidR="007C546D" w:rsidRDefault="007C546D">
            <w:pPr>
              <w:pStyle w:val="CRCoverPage"/>
              <w:spacing w:after="0"/>
              <w:rPr>
                <w:b/>
                <w:i/>
                <w:sz w:val="8"/>
                <w:szCs w:val="8"/>
              </w:rPr>
            </w:pPr>
          </w:p>
        </w:tc>
        <w:tc>
          <w:tcPr>
            <w:tcW w:w="7797" w:type="dxa"/>
            <w:gridSpan w:val="10"/>
            <w:tcBorders>
              <w:right w:val="single" w:sz="4" w:space="0" w:color="auto"/>
            </w:tcBorders>
          </w:tcPr>
          <w:p w14:paraId="5C6669BD" w14:textId="77777777" w:rsidR="007C546D" w:rsidRDefault="007C546D">
            <w:pPr>
              <w:pStyle w:val="CRCoverPage"/>
              <w:spacing w:after="0"/>
              <w:rPr>
                <w:sz w:val="8"/>
                <w:szCs w:val="8"/>
              </w:rPr>
            </w:pPr>
          </w:p>
        </w:tc>
      </w:tr>
      <w:tr w:rsidR="007C546D" w14:paraId="45F507C4" w14:textId="77777777">
        <w:tc>
          <w:tcPr>
            <w:tcW w:w="1843" w:type="dxa"/>
            <w:tcBorders>
              <w:left w:val="single" w:sz="4" w:space="0" w:color="auto"/>
            </w:tcBorders>
          </w:tcPr>
          <w:p w14:paraId="14CC8A33" w14:textId="77777777" w:rsidR="007C546D"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5DE8DDD" w14:textId="77777777" w:rsidR="007C546D" w:rsidRDefault="00000000">
            <w:pPr>
              <w:pStyle w:val="CRCoverPage"/>
              <w:spacing w:after="0"/>
              <w:rPr>
                <w:lang w:val="en-US" w:eastAsia="zh-CN"/>
              </w:rPr>
            </w:pPr>
            <w:r>
              <w:rPr>
                <w:rFonts w:hint="eastAsia"/>
                <w:lang w:val="en-US" w:eastAsia="zh-CN"/>
              </w:rPr>
              <w:t>China Mobile</w:t>
            </w:r>
          </w:p>
        </w:tc>
      </w:tr>
      <w:tr w:rsidR="007C546D" w14:paraId="232B414D" w14:textId="77777777">
        <w:tc>
          <w:tcPr>
            <w:tcW w:w="1843" w:type="dxa"/>
            <w:tcBorders>
              <w:left w:val="single" w:sz="4" w:space="0" w:color="auto"/>
            </w:tcBorders>
          </w:tcPr>
          <w:p w14:paraId="6437B1AF" w14:textId="77777777" w:rsidR="007C546D"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A86B5A" w14:textId="77777777" w:rsidR="007C546D" w:rsidRDefault="00000000">
            <w:pPr>
              <w:pStyle w:val="CRCoverPage"/>
              <w:spacing w:after="0"/>
              <w:ind w:left="100"/>
            </w:pPr>
            <w:fldSimple w:instr=" DOCPROPERTY  SourceIfTsg  \* MERGEFORMAT "/>
          </w:p>
        </w:tc>
      </w:tr>
      <w:tr w:rsidR="007C546D" w14:paraId="59907F1C" w14:textId="77777777">
        <w:tc>
          <w:tcPr>
            <w:tcW w:w="1843" w:type="dxa"/>
            <w:tcBorders>
              <w:left w:val="single" w:sz="4" w:space="0" w:color="auto"/>
            </w:tcBorders>
          </w:tcPr>
          <w:p w14:paraId="4D74E623" w14:textId="77777777" w:rsidR="007C546D" w:rsidRDefault="007C546D">
            <w:pPr>
              <w:pStyle w:val="CRCoverPage"/>
              <w:spacing w:after="0"/>
              <w:rPr>
                <w:b/>
                <w:i/>
                <w:sz w:val="8"/>
                <w:szCs w:val="8"/>
              </w:rPr>
            </w:pPr>
          </w:p>
        </w:tc>
        <w:tc>
          <w:tcPr>
            <w:tcW w:w="7797" w:type="dxa"/>
            <w:gridSpan w:val="10"/>
            <w:tcBorders>
              <w:right w:val="single" w:sz="4" w:space="0" w:color="auto"/>
            </w:tcBorders>
          </w:tcPr>
          <w:p w14:paraId="18ADAB47" w14:textId="77777777" w:rsidR="007C546D" w:rsidRDefault="007C546D">
            <w:pPr>
              <w:pStyle w:val="CRCoverPage"/>
              <w:spacing w:after="0"/>
              <w:rPr>
                <w:sz w:val="8"/>
                <w:szCs w:val="8"/>
              </w:rPr>
            </w:pPr>
          </w:p>
        </w:tc>
      </w:tr>
      <w:tr w:rsidR="007C546D" w14:paraId="74703735" w14:textId="77777777">
        <w:tc>
          <w:tcPr>
            <w:tcW w:w="1843" w:type="dxa"/>
            <w:tcBorders>
              <w:left w:val="single" w:sz="4" w:space="0" w:color="auto"/>
            </w:tcBorders>
          </w:tcPr>
          <w:p w14:paraId="1769377B" w14:textId="77777777" w:rsidR="007C546D" w:rsidRDefault="00000000">
            <w:pPr>
              <w:pStyle w:val="CRCoverPage"/>
              <w:tabs>
                <w:tab w:val="right" w:pos="1759"/>
              </w:tabs>
              <w:spacing w:after="0"/>
              <w:rPr>
                <w:b/>
                <w:i/>
              </w:rPr>
            </w:pPr>
            <w:r>
              <w:rPr>
                <w:b/>
                <w:i/>
              </w:rPr>
              <w:t>Work item code:</w:t>
            </w:r>
          </w:p>
        </w:tc>
        <w:tc>
          <w:tcPr>
            <w:tcW w:w="3686" w:type="dxa"/>
            <w:gridSpan w:val="5"/>
            <w:shd w:val="pct30" w:color="FFFF00" w:fill="auto"/>
          </w:tcPr>
          <w:p w14:paraId="3A822926" w14:textId="77777777" w:rsidR="007C546D" w:rsidRDefault="00000000">
            <w:pPr>
              <w:pStyle w:val="CRCoverPage"/>
              <w:spacing w:after="0"/>
              <w:ind w:left="100"/>
            </w:pPr>
            <w:r>
              <w:t>XRM</w:t>
            </w:r>
          </w:p>
        </w:tc>
        <w:tc>
          <w:tcPr>
            <w:tcW w:w="567" w:type="dxa"/>
            <w:tcBorders>
              <w:left w:val="nil"/>
            </w:tcBorders>
          </w:tcPr>
          <w:p w14:paraId="2E716AE0" w14:textId="77777777" w:rsidR="007C546D" w:rsidRDefault="007C546D">
            <w:pPr>
              <w:pStyle w:val="CRCoverPage"/>
              <w:spacing w:after="0"/>
              <w:ind w:right="100"/>
            </w:pPr>
          </w:p>
        </w:tc>
        <w:tc>
          <w:tcPr>
            <w:tcW w:w="1417" w:type="dxa"/>
            <w:gridSpan w:val="3"/>
            <w:tcBorders>
              <w:left w:val="nil"/>
            </w:tcBorders>
          </w:tcPr>
          <w:p w14:paraId="501DE592" w14:textId="77777777" w:rsidR="007C546D" w:rsidRDefault="00000000">
            <w:pPr>
              <w:pStyle w:val="CRCoverPage"/>
              <w:spacing w:after="0"/>
              <w:jc w:val="right"/>
            </w:pPr>
            <w:r>
              <w:rPr>
                <w:b/>
                <w:i/>
              </w:rPr>
              <w:t>Date:</w:t>
            </w:r>
          </w:p>
        </w:tc>
        <w:tc>
          <w:tcPr>
            <w:tcW w:w="2127" w:type="dxa"/>
            <w:tcBorders>
              <w:right w:val="single" w:sz="4" w:space="0" w:color="auto"/>
            </w:tcBorders>
            <w:shd w:val="pct30" w:color="FFFF00" w:fill="auto"/>
          </w:tcPr>
          <w:p w14:paraId="25FCF5D8" w14:textId="77777777" w:rsidR="007C546D" w:rsidRDefault="00000000">
            <w:pPr>
              <w:pStyle w:val="CRCoverPage"/>
              <w:spacing w:after="0"/>
              <w:ind w:left="100"/>
              <w:rPr>
                <w:lang w:val="en-US" w:eastAsia="zh-CN"/>
              </w:rPr>
            </w:pPr>
            <w:fldSimple w:instr=" DOCPROPERTY  ResDate  \* MERGEFORMAT ">
              <w:r>
                <w:t>202</w:t>
              </w:r>
              <w:r>
                <w:rPr>
                  <w:rFonts w:hint="eastAsia"/>
                  <w:lang w:val="en-US" w:eastAsia="zh-CN"/>
                </w:rPr>
                <w:t>3</w:t>
              </w:r>
              <w:r>
                <w:t>-0</w:t>
              </w:r>
              <w:r>
                <w:rPr>
                  <w:rFonts w:hint="eastAsia"/>
                  <w:lang w:val="en-US" w:eastAsia="zh-CN"/>
                </w:rPr>
                <w:t>4</w:t>
              </w:r>
              <w:r>
                <w:t>-</w:t>
              </w:r>
            </w:fldSimple>
            <w:r>
              <w:rPr>
                <w:rFonts w:hint="eastAsia"/>
                <w:lang w:val="en-US" w:eastAsia="zh-CN"/>
              </w:rPr>
              <w:t>07</w:t>
            </w:r>
          </w:p>
        </w:tc>
      </w:tr>
      <w:tr w:rsidR="007C546D" w14:paraId="0A607B61" w14:textId="77777777">
        <w:tc>
          <w:tcPr>
            <w:tcW w:w="1843" w:type="dxa"/>
            <w:tcBorders>
              <w:left w:val="single" w:sz="4" w:space="0" w:color="auto"/>
            </w:tcBorders>
          </w:tcPr>
          <w:p w14:paraId="1002E0FF" w14:textId="77777777" w:rsidR="007C546D" w:rsidRDefault="007C546D">
            <w:pPr>
              <w:pStyle w:val="CRCoverPage"/>
              <w:spacing w:after="0"/>
              <w:rPr>
                <w:b/>
                <w:i/>
                <w:sz w:val="8"/>
                <w:szCs w:val="8"/>
              </w:rPr>
            </w:pPr>
          </w:p>
        </w:tc>
        <w:tc>
          <w:tcPr>
            <w:tcW w:w="1986" w:type="dxa"/>
            <w:gridSpan w:val="4"/>
          </w:tcPr>
          <w:p w14:paraId="597E4A1C" w14:textId="77777777" w:rsidR="007C546D" w:rsidRDefault="007C546D">
            <w:pPr>
              <w:pStyle w:val="CRCoverPage"/>
              <w:spacing w:after="0"/>
              <w:rPr>
                <w:sz w:val="8"/>
                <w:szCs w:val="8"/>
              </w:rPr>
            </w:pPr>
          </w:p>
        </w:tc>
        <w:tc>
          <w:tcPr>
            <w:tcW w:w="2267" w:type="dxa"/>
            <w:gridSpan w:val="2"/>
          </w:tcPr>
          <w:p w14:paraId="5CEE0C35" w14:textId="77777777" w:rsidR="007C546D" w:rsidRDefault="007C546D">
            <w:pPr>
              <w:pStyle w:val="CRCoverPage"/>
              <w:spacing w:after="0"/>
              <w:rPr>
                <w:sz w:val="8"/>
                <w:szCs w:val="8"/>
              </w:rPr>
            </w:pPr>
          </w:p>
        </w:tc>
        <w:tc>
          <w:tcPr>
            <w:tcW w:w="1417" w:type="dxa"/>
            <w:gridSpan w:val="3"/>
          </w:tcPr>
          <w:p w14:paraId="335726A5" w14:textId="77777777" w:rsidR="007C546D" w:rsidRDefault="007C546D">
            <w:pPr>
              <w:pStyle w:val="CRCoverPage"/>
              <w:spacing w:after="0"/>
              <w:rPr>
                <w:sz w:val="8"/>
                <w:szCs w:val="8"/>
              </w:rPr>
            </w:pPr>
          </w:p>
        </w:tc>
        <w:tc>
          <w:tcPr>
            <w:tcW w:w="2127" w:type="dxa"/>
            <w:tcBorders>
              <w:right w:val="single" w:sz="4" w:space="0" w:color="auto"/>
            </w:tcBorders>
          </w:tcPr>
          <w:p w14:paraId="3172562B" w14:textId="77777777" w:rsidR="007C546D" w:rsidRDefault="007C546D">
            <w:pPr>
              <w:pStyle w:val="CRCoverPage"/>
              <w:spacing w:after="0"/>
              <w:rPr>
                <w:sz w:val="8"/>
                <w:szCs w:val="8"/>
              </w:rPr>
            </w:pPr>
          </w:p>
        </w:tc>
      </w:tr>
      <w:tr w:rsidR="007C546D" w14:paraId="2E0137BC" w14:textId="77777777">
        <w:trPr>
          <w:cantSplit/>
        </w:trPr>
        <w:tc>
          <w:tcPr>
            <w:tcW w:w="1843" w:type="dxa"/>
            <w:tcBorders>
              <w:left w:val="single" w:sz="4" w:space="0" w:color="auto"/>
            </w:tcBorders>
          </w:tcPr>
          <w:p w14:paraId="3269DDDA" w14:textId="77777777" w:rsidR="007C546D" w:rsidRDefault="00000000">
            <w:pPr>
              <w:pStyle w:val="CRCoverPage"/>
              <w:tabs>
                <w:tab w:val="right" w:pos="1759"/>
              </w:tabs>
              <w:spacing w:after="0"/>
              <w:rPr>
                <w:b/>
                <w:i/>
              </w:rPr>
            </w:pPr>
            <w:r>
              <w:rPr>
                <w:b/>
                <w:i/>
              </w:rPr>
              <w:t>Category:</w:t>
            </w:r>
          </w:p>
        </w:tc>
        <w:tc>
          <w:tcPr>
            <w:tcW w:w="851" w:type="dxa"/>
            <w:shd w:val="pct30" w:color="FFFF00" w:fill="auto"/>
          </w:tcPr>
          <w:p w14:paraId="2270D514" w14:textId="77777777" w:rsidR="007C546D" w:rsidRDefault="00000000">
            <w:pPr>
              <w:pStyle w:val="CRCoverPage"/>
              <w:spacing w:after="0"/>
              <w:ind w:left="100" w:right="-609"/>
              <w:rPr>
                <w:b/>
              </w:rPr>
            </w:pPr>
            <w:r>
              <w:t>B</w:t>
            </w:r>
          </w:p>
        </w:tc>
        <w:tc>
          <w:tcPr>
            <w:tcW w:w="3402" w:type="dxa"/>
            <w:gridSpan w:val="5"/>
            <w:tcBorders>
              <w:left w:val="nil"/>
            </w:tcBorders>
          </w:tcPr>
          <w:p w14:paraId="5DAB34C9" w14:textId="77777777" w:rsidR="007C546D" w:rsidRDefault="007C546D">
            <w:pPr>
              <w:pStyle w:val="CRCoverPage"/>
              <w:spacing w:after="0"/>
            </w:pPr>
          </w:p>
        </w:tc>
        <w:tc>
          <w:tcPr>
            <w:tcW w:w="1417" w:type="dxa"/>
            <w:gridSpan w:val="3"/>
            <w:tcBorders>
              <w:left w:val="nil"/>
            </w:tcBorders>
          </w:tcPr>
          <w:p w14:paraId="0C14D8AB" w14:textId="77777777" w:rsidR="007C546D"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16C8BCD7" w14:textId="77777777" w:rsidR="007C546D" w:rsidRDefault="00000000">
            <w:pPr>
              <w:pStyle w:val="CRCoverPage"/>
              <w:spacing w:after="0"/>
              <w:ind w:left="100"/>
            </w:pPr>
            <w:fldSimple w:instr=" DOCPROPERTY  Release  \* MERGEFORMAT ">
              <w:r>
                <w:t>Rel-18</w:t>
              </w:r>
            </w:fldSimple>
          </w:p>
        </w:tc>
      </w:tr>
      <w:tr w:rsidR="007C546D" w14:paraId="74A6C5A6" w14:textId="77777777">
        <w:tc>
          <w:tcPr>
            <w:tcW w:w="1843" w:type="dxa"/>
            <w:tcBorders>
              <w:left w:val="single" w:sz="4" w:space="0" w:color="auto"/>
              <w:bottom w:val="single" w:sz="4" w:space="0" w:color="auto"/>
            </w:tcBorders>
          </w:tcPr>
          <w:p w14:paraId="7FC3E08A" w14:textId="77777777" w:rsidR="007C546D" w:rsidRDefault="007C546D">
            <w:pPr>
              <w:pStyle w:val="CRCoverPage"/>
              <w:spacing w:after="0"/>
              <w:rPr>
                <w:b/>
                <w:i/>
              </w:rPr>
            </w:pPr>
          </w:p>
        </w:tc>
        <w:tc>
          <w:tcPr>
            <w:tcW w:w="4677" w:type="dxa"/>
            <w:gridSpan w:val="8"/>
            <w:tcBorders>
              <w:bottom w:val="single" w:sz="4" w:space="0" w:color="auto"/>
            </w:tcBorders>
          </w:tcPr>
          <w:p w14:paraId="188A05A5" w14:textId="77777777" w:rsidR="007C546D"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20759FF" w14:textId="77777777" w:rsidR="007C546D" w:rsidRDefault="00000000">
            <w:pPr>
              <w:pStyle w:val="CRCoverPage"/>
            </w:pPr>
            <w:r>
              <w:rPr>
                <w:sz w:val="18"/>
              </w:rPr>
              <w:t>Detailed explanations of the above categories can</w:t>
            </w:r>
            <w:r>
              <w:rPr>
                <w:sz w:val="18"/>
              </w:rPr>
              <w:br/>
              <w:t xml:space="preserve">be found in 3GPP </w:t>
            </w:r>
            <w:hyperlink r:id="rId12" w:history="1">
              <w:r>
                <w:rPr>
                  <w:rStyle w:val="afffb"/>
                  <w:sz w:val="18"/>
                </w:rPr>
                <w:t>TR 21.900</w:t>
              </w:r>
            </w:hyperlink>
            <w:r>
              <w:rPr>
                <w:sz w:val="18"/>
              </w:rPr>
              <w:t>.</w:t>
            </w:r>
          </w:p>
        </w:tc>
        <w:tc>
          <w:tcPr>
            <w:tcW w:w="3120" w:type="dxa"/>
            <w:gridSpan w:val="2"/>
            <w:tcBorders>
              <w:bottom w:val="single" w:sz="4" w:space="0" w:color="auto"/>
              <w:right w:val="single" w:sz="4" w:space="0" w:color="auto"/>
            </w:tcBorders>
          </w:tcPr>
          <w:p w14:paraId="6F1430F3" w14:textId="77777777" w:rsidR="007C546D"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C546D" w14:paraId="79155BEF" w14:textId="77777777">
        <w:tc>
          <w:tcPr>
            <w:tcW w:w="1843" w:type="dxa"/>
          </w:tcPr>
          <w:p w14:paraId="3CF96D50" w14:textId="77777777" w:rsidR="007C546D" w:rsidRDefault="007C546D">
            <w:pPr>
              <w:pStyle w:val="CRCoverPage"/>
              <w:spacing w:after="0"/>
              <w:rPr>
                <w:b/>
                <w:i/>
                <w:sz w:val="8"/>
                <w:szCs w:val="8"/>
              </w:rPr>
            </w:pPr>
          </w:p>
        </w:tc>
        <w:tc>
          <w:tcPr>
            <w:tcW w:w="7797" w:type="dxa"/>
            <w:gridSpan w:val="10"/>
          </w:tcPr>
          <w:p w14:paraId="47E36137" w14:textId="77777777" w:rsidR="007C546D" w:rsidRDefault="007C546D">
            <w:pPr>
              <w:pStyle w:val="CRCoverPage"/>
              <w:spacing w:after="0"/>
              <w:rPr>
                <w:sz w:val="8"/>
                <w:szCs w:val="8"/>
              </w:rPr>
            </w:pPr>
          </w:p>
        </w:tc>
      </w:tr>
      <w:tr w:rsidR="007C546D" w14:paraId="584696D6" w14:textId="77777777">
        <w:tc>
          <w:tcPr>
            <w:tcW w:w="2694" w:type="dxa"/>
            <w:gridSpan w:val="2"/>
            <w:tcBorders>
              <w:top w:val="single" w:sz="4" w:space="0" w:color="auto"/>
              <w:left w:val="single" w:sz="4" w:space="0" w:color="auto"/>
            </w:tcBorders>
          </w:tcPr>
          <w:p w14:paraId="4374E1AD" w14:textId="77777777" w:rsidR="007C546D"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6027B71" w14:textId="77777777" w:rsidR="007C546D" w:rsidRDefault="00000000">
            <w:pPr>
              <w:pStyle w:val="CRCoverPage"/>
              <w:spacing w:after="0"/>
              <w:rPr>
                <w:lang w:eastAsia="zh-CN"/>
              </w:rPr>
            </w:pPr>
            <w:r>
              <w:t xml:space="preserve">As per </w:t>
            </w:r>
            <w:r>
              <w:rPr>
                <w:rFonts w:hint="eastAsia"/>
              </w:rPr>
              <w:t>SP-230247</w:t>
            </w:r>
            <w:r>
              <w:rPr>
                <w:rFonts w:hint="eastAsia"/>
                <w:lang w:val="en-US" w:eastAsia="zh-CN"/>
              </w:rPr>
              <w:t xml:space="preserve"> </w:t>
            </w:r>
            <w:r>
              <w:t>in SA2#15</w:t>
            </w:r>
            <w:r>
              <w:rPr>
                <w:rFonts w:hint="eastAsia"/>
                <w:lang w:val="en-US" w:eastAsia="zh-CN"/>
              </w:rPr>
              <w:t>5</w:t>
            </w:r>
            <w:r>
              <w:t>,</w:t>
            </w:r>
            <w:r>
              <w:rPr>
                <w:rFonts w:hint="eastAsia"/>
                <w:lang w:val="en-US" w:eastAsia="zh-CN"/>
              </w:rPr>
              <w:t xml:space="preserve"> </w:t>
            </w:r>
            <w:r>
              <w:rPr>
                <w:lang w:eastAsia="zh-CN"/>
              </w:rPr>
              <w:t xml:space="preserve">the </w:t>
            </w:r>
            <w:r>
              <w:rPr>
                <w:color w:val="000000"/>
                <w:lang w:eastAsia="ja-JP"/>
              </w:rPr>
              <w:t xml:space="preserve">XRM </w:t>
            </w:r>
            <w:r>
              <w:rPr>
                <w:rFonts w:hint="eastAsia"/>
                <w:lang w:val="en-US" w:eastAsia="zh-CN"/>
              </w:rPr>
              <w:t>m</w:t>
            </w:r>
            <w:proofErr w:type="spellStart"/>
            <w:r>
              <w:rPr>
                <w:lang w:eastAsia="zh-CN"/>
              </w:rPr>
              <w:t>ulti</w:t>
            </w:r>
            <w:proofErr w:type="spellEnd"/>
            <w:r>
              <w:rPr>
                <w:lang w:eastAsia="zh-CN"/>
              </w:rPr>
              <w:t>-modal</w:t>
            </w:r>
            <w:r>
              <w:rPr>
                <w:lang w:eastAsia="ja-JP"/>
              </w:rPr>
              <w:t xml:space="preserve"> commu</w:t>
            </w:r>
            <w:r>
              <w:rPr>
                <w:color w:val="000000"/>
                <w:lang w:eastAsia="ja-JP"/>
              </w:rPr>
              <w:t>nication parameter is introduced.</w:t>
            </w:r>
            <w:r>
              <w:rPr>
                <w:lang w:eastAsia="zh-CN"/>
              </w:rPr>
              <w:t xml:space="preserve"> </w:t>
            </w:r>
            <w:r>
              <w:rPr>
                <w:rFonts w:hint="eastAsia"/>
                <w:lang w:val="en-US" w:eastAsia="zh-CN"/>
              </w:rPr>
              <w:t xml:space="preserve">The </w:t>
            </w:r>
            <w:proofErr w:type="spellStart"/>
            <w:r>
              <w:rPr>
                <w:color w:val="000000"/>
                <w:lang w:eastAsia="zh-CN"/>
              </w:rPr>
              <w:t>Npcf_PolicyAuthorization</w:t>
            </w:r>
            <w:proofErr w:type="spellEnd"/>
            <w:r>
              <w:t xml:space="preserve"> service</w:t>
            </w:r>
            <w:r>
              <w:rPr>
                <w:rFonts w:hint="eastAsia"/>
                <w:lang w:val="en-US" w:eastAsia="zh-CN"/>
              </w:rPr>
              <w:t xml:space="preserve"> operation has to be updated</w:t>
            </w:r>
            <w:r>
              <w:t xml:space="preserve"> in terms of </w:t>
            </w:r>
            <w:proofErr w:type="spellStart"/>
            <w:r>
              <w:rPr>
                <w:color w:val="000000"/>
                <w:lang w:eastAsia="zh-CN"/>
              </w:rPr>
              <w:t>Npcf_PolicyAuthorization</w:t>
            </w:r>
            <w:proofErr w:type="spellEnd"/>
            <w:r>
              <w:t xml:space="preserve"> parameters to XRM.</w:t>
            </w:r>
          </w:p>
        </w:tc>
      </w:tr>
      <w:tr w:rsidR="007C546D" w14:paraId="704116CB" w14:textId="77777777">
        <w:tc>
          <w:tcPr>
            <w:tcW w:w="2694" w:type="dxa"/>
            <w:gridSpan w:val="2"/>
            <w:tcBorders>
              <w:left w:val="single" w:sz="4" w:space="0" w:color="auto"/>
            </w:tcBorders>
          </w:tcPr>
          <w:p w14:paraId="27156217" w14:textId="77777777" w:rsidR="007C546D" w:rsidRDefault="007C546D">
            <w:pPr>
              <w:pStyle w:val="CRCoverPage"/>
              <w:spacing w:after="0"/>
              <w:rPr>
                <w:b/>
                <w:i/>
                <w:sz w:val="8"/>
                <w:szCs w:val="8"/>
              </w:rPr>
            </w:pPr>
          </w:p>
        </w:tc>
        <w:tc>
          <w:tcPr>
            <w:tcW w:w="6946" w:type="dxa"/>
            <w:gridSpan w:val="9"/>
            <w:tcBorders>
              <w:right w:val="single" w:sz="4" w:space="0" w:color="auto"/>
            </w:tcBorders>
          </w:tcPr>
          <w:p w14:paraId="7A60D7BB" w14:textId="77777777" w:rsidR="007C546D" w:rsidRDefault="007C546D">
            <w:pPr>
              <w:pStyle w:val="CRCoverPage"/>
              <w:spacing w:after="0"/>
              <w:rPr>
                <w:sz w:val="8"/>
                <w:szCs w:val="8"/>
              </w:rPr>
            </w:pPr>
          </w:p>
        </w:tc>
      </w:tr>
      <w:tr w:rsidR="007C546D" w14:paraId="04554711" w14:textId="77777777">
        <w:tc>
          <w:tcPr>
            <w:tcW w:w="2694" w:type="dxa"/>
            <w:gridSpan w:val="2"/>
            <w:tcBorders>
              <w:left w:val="single" w:sz="4" w:space="0" w:color="auto"/>
            </w:tcBorders>
          </w:tcPr>
          <w:p w14:paraId="0C145F50" w14:textId="77777777" w:rsidR="007C546D"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4993364" w14:textId="77777777" w:rsidR="007C546D" w:rsidRDefault="00000000">
            <w:pPr>
              <w:pStyle w:val="CRCoverPage"/>
              <w:spacing w:after="0"/>
            </w:pPr>
            <w:r>
              <w:rPr>
                <w:rFonts w:hint="eastAsia"/>
                <w:lang w:val="en-US" w:eastAsia="zh-CN"/>
              </w:rPr>
              <w:t>T</w:t>
            </w:r>
            <w:r>
              <w:rPr>
                <w:lang w:eastAsia="zh-CN"/>
              </w:rPr>
              <w:t xml:space="preserve">he </w:t>
            </w:r>
            <w:r>
              <w:rPr>
                <w:rFonts w:hint="eastAsia"/>
                <w:lang w:val="en-US" w:eastAsia="zh-CN"/>
              </w:rPr>
              <w:t xml:space="preserve">description of </w:t>
            </w:r>
            <w:proofErr w:type="spellStart"/>
            <w:r>
              <w:rPr>
                <w:rFonts w:hint="eastAsia"/>
                <w:lang w:val="en-US" w:eastAsia="zh-CN"/>
              </w:rPr>
              <w:t>Npcf_PolicyAuthorization</w:t>
            </w:r>
            <w:proofErr w:type="spellEnd"/>
            <w:r>
              <w:rPr>
                <w:rFonts w:hint="eastAsia"/>
                <w:lang w:val="en-US" w:eastAsia="zh-CN"/>
              </w:rPr>
              <w:t xml:space="preserve"> service</w:t>
            </w:r>
            <w:r>
              <w:rPr>
                <w:color w:val="000000"/>
                <w:lang w:eastAsia="ja-JP"/>
              </w:rPr>
              <w:t xml:space="preserve"> </w:t>
            </w:r>
            <w:r>
              <w:rPr>
                <w:rFonts w:hint="eastAsia"/>
                <w:color w:val="000000"/>
                <w:lang w:val="en-US" w:eastAsia="zh-CN"/>
              </w:rPr>
              <w:t xml:space="preserve">operation </w:t>
            </w:r>
            <w:r>
              <w:rPr>
                <w:color w:val="000000"/>
                <w:lang w:eastAsia="ja-JP"/>
              </w:rPr>
              <w:t xml:space="preserve">is </w:t>
            </w:r>
            <w:r>
              <w:rPr>
                <w:rFonts w:hint="eastAsia"/>
                <w:color w:val="000000"/>
                <w:lang w:val="en-US" w:eastAsia="zh-CN"/>
              </w:rPr>
              <w:t>update</w:t>
            </w:r>
            <w:r>
              <w:rPr>
                <w:color w:val="000000"/>
                <w:lang w:eastAsia="ja-JP"/>
              </w:rPr>
              <w:t>d</w:t>
            </w:r>
            <w:r>
              <w:rPr>
                <w:rFonts w:hint="eastAsia"/>
                <w:color w:val="000000"/>
                <w:lang w:val="en-US" w:eastAsia="zh-CN"/>
              </w:rPr>
              <w:t xml:space="preserve"> </w:t>
            </w:r>
            <w:r>
              <w:rPr>
                <w:rFonts w:hint="eastAsia"/>
                <w:lang w:val="en-US" w:eastAsia="zh-CN"/>
              </w:rPr>
              <w:t xml:space="preserve">for support of </w:t>
            </w:r>
            <w:r>
              <w:t>multi-modal services</w:t>
            </w:r>
            <w:r>
              <w:rPr>
                <w:rFonts w:hint="eastAsia"/>
                <w:lang w:val="en-US" w:eastAsia="zh-CN"/>
              </w:rPr>
              <w:t>.</w:t>
            </w:r>
            <w:r>
              <w:rPr>
                <w:lang w:eastAsia="zh-CN"/>
              </w:rPr>
              <w:t xml:space="preserve"> </w:t>
            </w:r>
          </w:p>
        </w:tc>
      </w:tr>
      <w:tr w:rsidR="007C546D" w14:paraId="1E2239A0" w14:textId="77777777">
        <w:tc>
          <w:tcPr>
            <w:tcW w:w="2694" w:type="dxa"/>
            <w:gridSpan w:val="2"/>
            <w:tcBorders>
              <w:left w:val="single" w:sz="4" w:space="0" w:color="auto"/>
            </w:tcBorders>
          </w:tcPr>
          <w:p w14:paraId="56941271" w14:textId="77777777" w:rsidR="007C546D" w:rsidRDefault="007C546D">
            <w:pPr>
              <w:pStyle w:val="CRCoverPage"/>
              <w:spacing w:after="0"/>
              <w:rPr>
                <w:b/>
                <w:i/>
                <w:sz w:val="8"/>
                <w:szCs w:val="8"/>
              </w:rPr>
            </w:pPr>
          </w:p>
        </w:tc>
        <w:tc>
          <w:tcPr>
            <w:tcW w:w="6946" w:type="dxa"/>
            <w:gridSpan w:val="9"/>
            <w:tcBorders>
              <w:right w:val="single" w:sz="4" w:space="0" w:color="auto"/>
            </w:tcBorders>
          </w:tcPr>
          <w:p w14:paraId="09946CE5" w14:textId="77777777" w:rsidR="007C546D" w:rsidRDefault="007C546D">
            <w:pPr>
              <w:pStyle w:val="CRCoverPage"/>
              <w:spacing w:after="0"/>
              <w:rPr>
                <w:sz w:val="8"/>
                <w:szCs w:val="8"/>
              </w:rPr>
            </w:pPr>
          </w:p>
        </w:tc>
      </w:tr>
      <w:tr w:rsidR="007C546D" w14:paraId="4A49A3E1" w14:textId="77777777">
        <w:trPr>
          <w:trHeight w:val="90"/>
        </w:trPr>
        <w:tc>
          <w:tcPr>
            <w:tcW w:w="2694" w:type="dxa"/>
            <w:gridSpan w:val="2"/>
            <w:tcBorders>
              <w:left w:val="single" w:sz="4" w:space="0" w:color="auto"/>
              <w:bottom w:val="single" w:sz="4" w:space="0" w:color="auto"/>
            </w:tcBorders>
          </w:tcPr>
          <w:p w14:paraId="22097DF4" w14:textId="77777777" w:rsidR="007C546D"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131B069" w14:textId="77777777" w:rsidR="007C546D" w:rsidRDefault="00000000">
            <w:pPr>
              <w:pStyle w:val="CRCoverPage"/>
              <w:spacing w:after="0"/>
              <w:rPr>
                <w:lang w:val="en-US" w:eastAsia="zh-CN"/>
              </w:rPr>
            </w:pPr>
            <w:r>
              <w:t xml:space="preserve">There is an inconsistency between </w:t>
            </w:r>
            <w:proofErr w:type="spellStart"/>
            <w:r>
              <w:rPr>
                <w:lang w:eastAsia="zh-CN"/>
              </w:rPr>
              <w:t>Npcf_PolicyAuthorization</w:t>
            </w:r>
            <w:proofErr w:type="spellEnd"/>
            <w:r>
              <w:t xml:space="preserve"> service operation</w:t>
            </w:r>
            <w:r>
              <w:rPr>
                <w:rFonts w:hint="eastAsia"/>
                <w:lang w:val="en-US" w:eastAsia="zh-CN"/>
              </w:rPr>
              <w:t xml:space="preserve"> and </w:t>
            </w:r>
            <w:proofErr w:type="spellStart"/>
            <w:r>
              <w:rPr>
                <w:color w:val="000000"/>
                <w:lang w:eastAsia="zh-CN"/>
              </w:rPr>
              <w:t>Npcf_PolicyAuthorization</w:t>
            </w:r>
            <w:proofErr w:type="spellEnd"/>
            <w:r>
              <w:t xml:space="preserve"> parameters</w:t>
            </w:r>
            <w:r>
              <w:rPr>
                <w:rFonts w:hint="eastAsia"/>
                <w:lang w:val="en-US" w:eastAsia="zh-CN"/>
              </w:rPr>
              <w:t>.</w:t>
            </w:r>
          </w:p>
        </w:tc>
      </w:tr>
      <w:tr w:rsidR="007C546D" w14:paraId="1CEEBA6E" w14:textId="77777777">
        <w:tc>
          <w:tcPr>
            <w:tcW w:w="2694" w:type="dxa"/>
            <w:gridSpan w:val="2"/>
          </w:tcPr>
          <w:p w14:paraId="0620D29F" w14:textId="77777777" w:rsidR="007C546D" w:rsidRDefault="007C546D">
            <w:pPr>
              <w:pStyle w:val="CRCoverPage"/>
              <w:spacing w:after="0"/>
              <w:rPr>
                <w:b/>
                <w:i/>
                <w:sz w:val="8"/>
                <w:szCs w:val="8"/>
              </w:rPr>
            </w:pPr>
          </w:p>
        </w:tc>
        <w:tc>
          <w:tcPr>
            <w:tcW w:w="6946" w:type="dxa"/>
            <w:gridSpan w:val="9"/>
          </w:tcPr>
          <w:p w14:paraId="343CD61C" w14:textId="77777777" w:rsidR="007C546D" w:rsidRDefault="007C546D">
            <w:pPr>
              <w:pStyle w:val="CRCoverPage"/>
              <w:spacing w:after="0"/>
              <w:rPr>
                <w:sz w:val="8"/>
                <w:szCs w:val="8"/>
              </w:rPr>
            </w:pPr>
          </w:p>
        </w:tc>
      </w:tr>
      <w:tr w:rsidR="007C546D" w14:paraId="6B215B7B" w14:textId="77777777">
        <w:tc>
          <w:tcPr>
            <w:tcW w:w="2694" w:type="dxa"/>
            <w:gridSpan w:val="2"/>
            <w:tcBorders>
              <w:top w:val="single" w:sz="4" w:space="0" w:color="auto"/>
              <w:left w:val="single" w:sz="4" w:space="0" w:color="auto"/>
            </w:tcBorders>
          </w:tcPr>
          <w:p w14:paraId="0D72C1AA" w14:textId="77777777" w:rsidR="007C546D"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67C56FA" w14:textId="77777777" w:rsidR="007C546D" w:rsidRDefault="00000000">
            <w:pPr>
              <w:pStyle w:val="CRCoverPage"/>
              <w:spacing w:after="0"/>
              <w:ind w:left="100"/>
              <w:rPr>
                <w:lang w:val="en-US" w:eastAsia="zh-CN"/>
              </w:rPr>
            </w:pPr>
            <w:r>
              <w:rPr>
                <w:rFonts w:hint="eastAsia"/>
                <w:lang w:val="en-US" w:eastAsia="zh-CN"/>
              </w:rPr>
              <w:t>4</w:t>
            </w:r>
            <w:r>
              <w:t>.</w:t>
            </w:r>
            <w:r>
              <w:rPr>
                <w:rFonts w:hint="eastAsia"/>
                <w:lang w:val="en-US" w:eastAsia="zh-CN"/>
              </w:rPr>
              <w:t>2</w:t>
            </w:r>
            <w:r>
              <w:t>.2.</w:t>
            </w:r>
            <w:r>
              <w:rPr>
                <w:rFonts w:hint="eastAsia"/>
                <w:lang w:val="en-US" w:eastAsia="zh-CN"/>
              </w:rPr>
              <w:t>2</w:t>
            </w:r>
            <w:r>
              <w:t xml:space="preserve">,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2</w:t>
            </w:r>
          </w:p>
        </w:tc>
      </w:tr>
      <w:tr w:rsidR="007C546D" w14:paraId="59FCF25B" w14:textId="77777777">
        <w:tc>
          <w:tcPr>
            <w:tcW w:w="2694" w:type="dxa"/>
            <w:gridSpan w:val="2"/>
            <w:tcBorders>
              <w:left w:val="single" w:sz="4" w:space="0" w:color="auto"/>
            </w:tcBorders>
          </w:tcPr>
          <w:p w14:paraId="79BF7365" w14:textId="77777777" w:rsidR="007C546D" w:rsidRDefault="007C546D">
            <w:pPr>
              <w:pStyle w:val="CRCoverPage"/>
              <w:spacing w:after="0"/>
              <w:rPr>
                <w:b/>
                <w:i/>
                <w:sz w:val="8"/>
                <w:szCs w:val="8"/>
              </w:rPr>
            </w:pPr>
          </w:p>
        </w:tc>
        <w:tc>
          <w:tcPr>
            <w:tcW w:w="6946" w:type="dxa"/>
            <w:gridSpan w:val="9"/>
            <w:tcBorders>
              <w:right w:val="single" w:sz="4" w:space="0" w:color="auto"/>
            </w:tcBorders>
          </w:tcPr>
          <w:p w14:paraId="40BAD151" w14:textId="77777777" w:rsidR="007C546D" w:rsidRDefault="007C546D">
            <w:pPr>
              <w:pStyle w:val="CRCoverPage"/>
              <w:spacing w:after="0"/>
              <w:rPr>
                <w:sz w:val="8"/>
                <w:szCs w:val="8"/>
              </w:rPr>
            </w:pPr>
          </w:p>
        </w:tc>
      </w:tr>
      <w:tr w:rsidR="007C546D" w14:paraId="45F239B8" w14:textId="77777777">
        <w:tc>
          <w:tcPr>
            <w:tcW w:w="2694" w:type="dxa"/>
            <w:gridSpan w:val="2"/>
            <w:tcBorders>
              <w:left w:val="single" w:sz="4" w:space="0" w:color="auto"/>
            </w:tcBorders>
          </w:tcPr>
          <w:p w14:paraId="57EA7668" w14:textId="77777777" w:rsidR="007C546D" w:rsidRDefault="007C5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8CD5C74" w14:textId="77777777" w:rsidR="007C546D"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60C4D3" w14:textId="77777777" w:rsidR="007C546D" w:rsidRDefault="00000000">
            <w:pPr>
              <w:pStyle w:val="CRCoverPage"/>
              <w:spacing w:after="0"/>
              <w:jc w:val="center"/>
              <w:rPr>
                <w:b/>
                <w:caps/>
              </w:rPr>
            </w:pPr>
            <w:r>
              <w:rPr>
                <w:b/>
                <w:caps/>
              </w:rPr>
              <w:t>N</w:t>
            </w:r>
          </w:p>
        </w:tc>
        <w:tc>
          <w:tcPr>
            <w:tcW w:w="2977" w:type="dxa"/>
            <w:gridSpan w:val="4"/>
          </w:tcPr>
          <w:p w14:paraId="706BC810" w14:textId="77777777" w:rsidR="007C546D" w:rsidRDefault="007C546D">
            <w:pPr>
              <w:pStyle w:val="CRCoverPage"/>
              <w:tabs>
                <w:tab w:val="right" w:pos="2893"/>
              </w:tabs>
              <w:spacing w:after="0"/>
            </w:pPr>
          </w:p>
        </w:tc>
        <w:tc>
          <w:tcPr>
            <w:tcW w:w="3401" w:type="dxa"/>
            <w:gridSpan w:val="3"/>
            <w:tcBorders>
              <w:right w:val="single" w:sz="4" w:space="0" w:color="auto"/>
            </w:tcBorders>
            <w:shd w:val="clear" w:color="FFFF00" w:fill="auto"/>
          </w:tcPr>
          <w:p w14:paraId="71E6FFDA" w14:textId="77777777" w:rsidR="007C546D" w:rsidRDefault="007C546D">
            <w:pPr>
              <w:pStyle w:val="CRCoverPage"/>
              <w:spacing w:after="0"/>
              <w:ind w:left="99"/>
            </w:pPr>
          </w:p>
        </w:tc>
      </w:tr>
      <w:tr w:rsidR="007C546D" w14:paraId="7FCD48E2" w14:textId="77777777">
        <w:tc>
          <w:tcPr>
            <w:tcW w:w="2694" w:type="dxa"/>
            <w:gridSpan w:val="2"/>
            <w:tcBorders>
              <w:left w:val="single" w:sz="4" w:space="0" w:color="auto"/>
            </w:tcBorders>
          </w:tcPr>
          <w:p w14:paraId="789D147E" w14:textId="77777777" w:rsidR="007C546D"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D281F02" w14:textId="77777777" w:rsidR="007C546D" w:rsidRDefault="0000000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3A65AB" w14:textId="77777777" w:rsidR="007C546D" w:rsidRDefault="007C546D">
            <w:pPr>
              <w:pStyle w:val="CRCoverPage"/>
              <w:spacing w:after="0"/>
              <w:jc w:val="center"/>
              <w:rPr>
                <w:b/>
                <w:caps/>
              </w:rPr>
            </w:pPr>
          </w:p>
        </w:tc>
        <w:tc>
          <w:tcPr>
            <w:tcW w:w="2977" w:type="dxa"/>
            <w:gridSpan w:val="4"/>
          </w:tcPr>
          <w:p w14:paraId="265B3813" w14:textId="77777777" w:rsidR="007C546D"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82FA69" w14:textId="77777777" w:rsidR="007C546D" w:rsidRDefault="00000000">
            <w:pPr>
              <w:pStyle w:val="CRCoverPage"/>
              <w:spacing w:after="0"/>
              <w:ind w:left="99"/>
            </w:pPr>
            <w:r>
              <w:t>TS</w:t>
            </w:r>
            <w:r>
              <w:rPr>
                <w:rFonts w:hint="eastAsia"/>
                <w:lang w:val="en-US" w:eastAsia="zh-CN"/>
              </w:rPr>
              <w:t xml:space="preserve"> 23.502</w:t>
            </w:r>
            <w:r>
              <w:t xml:space="preserve"> CR </w:t>
            </w:r>
            <w:r>
              <w:rPr>
                <w:rFonts w:hint="eastAsia"/>
                <w:lang w:val="en-US" w:eastAsia="zh-CN"/>
              </w:rPr>
              <w:t>4045</w:t>
            </w:r>
            <w:r>
              <w:t xml:space="preserve"> </w:t>
            </w:r>
          </w:p>
        </w:tc>
      </w:tr>
      <w:tr w:rsidR="007C546D" w14:paraId="00851527" w14:textId="77777777">
        <w:tc>
          <w:tcPr>
            <w:tcW w:w="2694" w:type="dxa"/>
            <w:gridSpan w:val="2"/>
            <w:tcBorders>
              <w:left w:val="single" w:sz="4" w:space="0" w:color="auto"/>
            </w:tcBorders>
          </w:tcPr>
          <w:p w14:paraId="017215E5" w14:textId="77777777" w:rsidR="007C546D"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BE9530" w14:textId="77777777" w:rsidR="007C546D" w:rsidRDefault="007C5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DFF3E" w14:textId="77777777" w:rsidR="007C546D" w:rsidRDefault="00000000">
            <w:pPr>
              <w:pStyle w:val="CRCoverPage"/>
              <w:spacing w:after="0"/>
              <w:jc w:val="center"/>
              <w:rPr>
                <w:b/>
                <w:caps/>
              </w:rPr>
            </w:pPr>
            <w:r>
              <w:rPr>
                <w:b/>
                <w:caps/>
              </w:rPr>
              <w:t>X</w:t>
            </w:r>
          </w:p>
        </w:tc>
        <w:tc>
          <w:tcPr>
            <w:tcW w:w="2977" w:type="dxa"/>
            <w:gridSpan w:val="4"/>
          </w:tcPr>
          <w:p w14:paraId="68E5EAB0" w14:textId="77777777" w:rsidR="007C546D"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57695F97" w14:textId="77777777" w:rsidR="007C546D" w:rsidRDefault="00000000">
            <w:pPr>
              <w:pStyle w:val="CRCoverPage"/>
              <w:spacing w:after="0"/>
              <w:ind w:left="99"/>
            </w:pPr>
            <w:r>
              <w:t xml:space="preserve">TS/TR ... CR ... </w:t>
            </w:r>
          </w:p>
        </w:tc>
      </w:tr>
      <w:tr w:rsidR="007C546D" w14:paraId="230A062A" w14:textId="77777777">
        <w:tc>
          <w:tcPr>
            <w:tcW w:w="2694" w:type="dxa"/>
            <w:gridSpan w:val="2"/>
            <w:tcBorders>
              <w:left w:val="single" w:sz="4" w:space="0" w:color="auto"/>
            </w:tcBorders>
          </w:tcPr>
          <w:p w14:paraId="0C891EDC" w14:textId="77777777" w:rsidR="007C546D"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3719F6A" w14:textId="77777777" w:rsidR="007C546D" w:rsidRDefault="007C5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FD5B0B" w14:textId="77777777" w:rsidR="007C546D" w:rsidRDefault="00000000">
            <w:pPr>
              <w:pStyle w:val="CRCoverPage"/>
              <w:spacing w:after="0"/>
              <w:jc w:val="center"/>
              <w:rPr>
                <w:b/>
                <w:caps/>
              </w:rPr>
            </w:pPr>
            <w:r>
              <w:rPr>
                <w:b/>
                <w:caps/>
              </w:rPr>
              <w:t>X</w:t>
            </w:r>
          </w:p>
        </w:tc>
        <w:tc>
          <w:tcPr>
            <w:tcW w:w="2977" w:type="dxa"/>
            <w:gridSpan w:val="4"/>
          </w:tcPr>
          <w:p w14:paraId="6A9A99A9" w14:textId="77777777" w:rsidR="007C546D"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4805D6B0" w14:textId="77777777" w:rsidR="007C546D" w:rsidRDefault="00000000">
            <w:pPr>
              <w:pStyle w:val="CRCoverPage"/>
              <w:spacing w:after="0"/>
              <w:ind w:left="99"/>
            </w:pPr>
            <w:r>
              <w:t xml:space="preserve">TS/TR ... CR ... </w:t>
            </w:r>
          </w:p>
        </w:tc>
      </w:tr>
      <w:tr w:rsidR="007C546D" w14:paraId="5533B16B" w14:textId="77777777">
        <w:tc>
          <w:tcPr>
            <w:tcW w:w="2694" w:type="dxa"/>
            <w:gridSpan w:val="2"/>
            <w:tcBorders>
              <w:left w:val="single" w:sz="4" w:space="0" w:color="auto"/>
            </w:tcBorders>
          </w:tcPr>
          <w:p w14:paraId="529B4622" w14:textId="77777777" w:rsidR="007C546D" w:rsidRDefault="007C546D">
            <w:pPr>
              <w:pStyle w:val="CRCoverPage"/>
              <w:spacing w:after="0"/>
              <w:rPr>
                <w:b/>
                <w:i/>
              </w:rPr>
            </w:pPr>
          </w:p>
        </w:tc>
        <w:tc>
          <w:tcPr>
            <w:tcW w:w="6946" w:type="dxa"/>
            <w:gridSpan w:val="9"/>
            <w:tcBorders>
              <w:right w:val="single" w:sz="4" w:space="0" w:color="auto"/>
            </w:tcBorders>
          </w:tcPr>
          <w:p w14:paraId="29DE6E21" w14:textId="77777777" w:rsidR="007C546D" w:rsidRDefault="007C546D">
            <w:pPr>
              <w:pStyle w:val="CRCoverPage"/>
              <w:spacing w:after="0"/>
            </w:pPr>
          </w:p>
        </w:tc>
      </w:tr>
      <w:tr w:rsidR="007C546D" w14:paraId="5B799AF7" w14:textId="77777777">
        <w:tc>
          <w:tcPr>
            <w:tcW w:w="2694" w:type="dxa"/>
            <w:gridSpan w:val="2"/>
            <w:tcBorders>
              <w:left w:val="single" w:sz="4" w:space="0" w:color="auto"/>
              <w:bottom w:val="single" w:sz="4" w:space="0" w:color="auto"/>
            </w:tcBorders>
          </w:tcPr>
          <w:p w14:paraId="3B2A3003" w14:textId="77777777" w:rsidR="007C546D"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C80AA45" w14:textId="77777777" w:rsidR="007C546D" w:rsidRDefault="00000000">
            <w:pPr>
              <w:pStyle w:val="CRCoverPage"/>
              <w:spacing w:after="0"/>
              <w:ind w:left="100"/>
              <w:rPr>
                <w:lang w:val="en-US" w:eastAsia="zh-CN"/>
              </w:rPr>
            </w:pPr>
            <w:r>
              <w:t xml:space="preserve">This CR has no impact in </w:t>
            </w:r>
            <w:proofErr w:type="spellStart"/>
            <w:r>
              <w:t>OpenAPI</w:t>
            </w:r>
            <w:proofErr w:type="spellEnd"/>
            <w:r>
              <w:t xml:space="preserve"> file</w:t>
            </w:r>
            <w:r>
              <w:rPr>
                <w:rFonts w:hint="eastAsia"/>
                <w:lang w:val="en-US" w:eastAsia="zh-CN"/>
              </w:rPr>
              <w:t>.</w:t>
            </w:r>
          </w:p>
          <w:p w14:paraId="4F110856" w14:textId="77777777" w:rsidR="007C546D" w:rsidRDefault="00000000">
            <w:pPr>
              <w:pStyle w:val="CRCoverPage"/>
              <w:spacing w:after="0"/>
              <w:ind w:left="100"/>
              <w:rPr>
                <w:lang w:val="en-US" w:eastAsia="zh-CN"/>
              </w:rPr>
            </w:pPr>
            <w:r>
              <w:rPr>
                <w:rFonts w:hint="eastAsia"/>
                <w:lang w:val="en-US" w:eastAsia="zh-CN"/>
              </w:rPr>
              <w:t xml:space="preserve">This CR </w:t>
            </w:r>
            <w:bookmarkStart w:id="2" w:name="OLE_LINK6"/>
            <w:r>
              <w:rPr>
                <w:rFonts w:hint="eastAsia"/>
                <w:lang w:val="en-US" w:eastAsia="zh-CN"/>
              </w:rPr>
              <w:t xml:space="preserve">refers to the </w:t>
            </w:r>
            <w:r>
              <w:t>clause 4.2.2.</w:t>
            </w:r>
            <w:r>
              <w:rPr>
                <w:rFonts w:hint="eastAsia"/>
                <w:lang w:val="en-US" w:eastAsia="zh-CN"/>
              </w:rPr>
              <w:t xml:space="preserve">37 and </w:t>
            </w:r>
            <w:r>
              <w:t>clause 4.2.</w:t>
            </w:r>
            <w:r>
              <w:rPr>
                <w:rFonts w:hint="eastAsia"/>
                <w:lang w:val="en-US" w:eastAsia="zh-CN"/>
              </w:rPr>
              <w:t>3</w:t>
            </w:r>
            <w:r>
              <w:t>.</w:t>
            </w:r>
            <w:r>
              <w:rPr>
                <w:rFonts w:hint="eastAsia"/>
                <w:lang w:val="en-US" w:eastAsia="zh-CN"/>
              </w:rPr>
              <w:t>36 in C3-231087.</w:t>
            </w:r>
            <w:bookmarkEnd w:id="2"/>
          </w:p>
        </w:tc>
      </w:tr>
      <w:tr w:rsidR="007C546D" w14:paraId="779691A2" w14:textId="77777777">
        <w:tc>
          <w:tcPr>
            <w:tcW w:w="2694" w:type="dxa"/>
            <w:gridSpan w:val="2"/>
            <w:tcBorders>
              <w:top w:val="single" w:sz="4" w:space="0" w:color="auto"/>
              <w:bottom w:val="single" w:sz="4" w:space="0" w:color="auto"/>
            </w:tcBorders>
          </w:tcPr>
          <w:p w14:paraId="633AD9C2" w14:textId="77777777" w:rsidR="007C546D" w:rsidRDefault="007C5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0D41F" w14:textId="77777777" w:rsidR="007C546D" w:rsidRDefault="007C546D">
            <w:pPr>
              <w:pStyle w:val="CRCoverPage"/>
              <w:spacing w:after="0"/>
              <w:ind w:left="100"/>
              <w:rPr>
                <w:sz w:val="8"/>
                <w:szCs w:val="8"/>
              </w:rPr>
            </w:pPr>
          </w:p>
        </w:tc>
      </w:tr>
      <w:tr w:rsidR="007C546D" w14:paraId="08CCE273" w14:textId="77777777">
        <w:tc>
          <w:tcPr>
            <w:tcW w:w="2694" w:type="dxa"/>
            <w:gridSpan w:val="2"/>
            <w:tcBorders>
              <w:top w:val="single" w:sz="4" w:space="0" w:color="auto"/>
              <w:left w:val="single" w:sz="4" w:space="0" w:color="auto"/>
              <w:bottom w:val="single" w:sz="4" w:space="0" w:color="auto"/>
            </w:tcBorders>
          </w:tcPr>
          <w:p w14:paraId="665DF507" w14:textId="77777777" w:rsidR="007C546D"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8DED14" w14:textId="77777777" w:rsidR="007C546D" w:rsidRDefault="007C546D">
            <w:pPr>
              <w:pStyle w:val="CRCoverPage"/>
              <w:spacing w:after="0"/>
              <w:ind w:left="100"/>
            </w:pPr>
          </w:p>
        </w:tc>
      </w:tr>
    </w:tbl>
    <w:p w14:paraId="37180283" w14:textId="77777777" w:rsidR="007C546D" w:rsidRDefault="007C546D">
      <w:pPr>
        <w:pStyle w:val="CRCoverPage"/>
        <w:spacing w:after="0"/>
        <w:rPr>
          <w:sz w:val="8"/>
          <w:szCs w:val="8"/>
        </w:rPr>
      </w:pPr>
    </w:p>
    <w:p w14:paraId="2F251FED" w14:textId="77777777" w:rsidR="007C546D" w:rsidRDefault="007C546D">
      <w:pPr>
        <w:sectPr w:rsidR="007C546D">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p w14:paraId="3E4693C0" w14:textId="77777777" w:rsidR="007C546D"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Pr>
          <w:rFonts w:ascii="Arial" w:eastAsiaTheme="minorEastAsia" w:hAnsi="Arial" w:cs="Arial"/>
          <w:color w:val="FF0000"/>
          <w:sz w:val="28"/>
          <w:szCs w:val="28"/>
          <w:lang w:val="en-US"/>
        </w:rPr>
        <w:lastRenderedPageBreak/>
        <w:t xml:space="preserve">* * * * </w:t>
      </w:r>
      <w:r>
        <w:rPr>
          <w:rFonts w:ascii="Arial" w:eastAsiaTheme="minorEastAsia" w:hAnsi="Arial" w:cs="Arial" w:hint="eastAsia"/>
          <w:color w:val="FF0000"/>
          <w:sz w:val="28"/>
          <w:szCs w:val="28"/>
          <w:lang w:val="en-US" w:eastAsia="zh-CN"/>
        </w:rPr>
        <w:t>First</w:t>
      </w:r>
      <w:r>
        <w:rPr>
          <w:rFonts w:ascii="Arial" w:eastAsiaTheme="minorEastAsia" w:hAnsi="Arial" w:cs="Arial"/>
          <w:color w:val="FF0000"/>
          <w:sz w:val="28"/>
          <w:szCs w:val="28"/>
          <w:lang w:val="en-US"/>
        </w:rPr>
        <w:t xml:space="preserve"> change * * * *</w:t>
      </w:r>
    </w:p>
    <w:p w14:paraId="349EFF9F" w14:textId="77777777" w:rsidR="007C546D" w:rsidRDefault="00000000">
      <w:pPr>
        <w:pStyle w:val="40"/>
      </w:pPr>
      <w:bookmarkStart w:id="3" w:name="_Toc129338740"/>
      <w:bookmarkStart w:id="4" w:name="_Toc130291609"/>
      <w:bookmarkStart w:id="5" w:name="_Toc43191669"/>
      <w:bookmarkStart w:id="6" w:name="_Toc66262207"/>
      <w:bookmarkStart w:id="7" w:name="_Toc49776534"/>
      <w:bookmarkStart w:id="8" w:name="_Toc88559273"/>
      <w:bookmarkStart w:id="9" w:name="_Toc28012009"/>
      <w:bookmarkStart w:id="10" w:name="_Toc122111061"/>
      <w:bookmarkStart w:id="11" w:name="_Toc59016101"/>
      <w:bookmarkStart w:id="12" w:name="_Toc49776498"/>
      <w:bookmarkStart w:id="13" w:name="_Toc56675115"/>
      <w:bookmarkStart w:id="14" w:name="_Toc74756132"/>
      <w:bookmarkStart w:id="15" w:name="_Toc105675009"/>
      <w:bookmarkStart w:id="16" w:name="_Toc51747418"/>
      <w:bookmarkStart w:id="17" w:name="_Toc36034102"/>
      <w:bookmarkStart w:id="18" w:name="_Toc68105502"/>
      <w:bookmarkStart w:id="19" w:name="_Toc85534810"/>
      <w:bookmarkStart w:id="20" w:name="_Toc105675050"/>
      <w:bookmarkStart w:id="21" w:name="_Toc74756173"/>
      <w:bookmarkStart w:id="22" w:name="_Toc51761747"/>
      <w:bookmarkStart w:id="23" w:name="_Toc11247880"/>
      <w:bookmarkStart w:id="24" w:name="_Toc68105541"/>
      <w:bookmarkStart w:id="25" w:name="_Toc68166713"/>
      <w:bookmarkStart w:id="26" w:name="_Toc45132249"/>
      <w:bookmarkStart w:id="27" w:name="_Toc122111102"/>
      <w:bookmarkStart w:id="28" w:name="_Toc36037809"/>
      <w:bookmarkStart w:id="29" w:name="_Toc66360997"/>
      <w:bookmarkStart w:id="30" w:name="_Toc66361036"/>
      <w:bookmarkStart w:id="31" w:name="_Toc45132213"/>
      <w:bookmarkStart w:id="32" w:name="_Toc75351706"/>
      <w:bookmarkStart w:id="33" w:name="_Toc120029847"/>
      <w:bookmarkStart w:id="34" w:name="_Hlk126954523"/>
      <w:bookmarkStart w:id="35" w:name="_Toc27045024"/>
      <w:bookmarkStart w:id="36" w:name="_Hlk126859744"/>
      <w:bookmarkStart w:id="37" w:name="_Toc27045051"/>
      <w:bookmarkStart w:id="38" w:name="_Toc36034066"/>
      <w:bookmarkStart w:id="39" w:name="_Toc63167699"/>
      <w:bookmarkStart w:id="40" w:name="_Toc51747454"/>
      <w:bookmarkStart w:id="41" w:name="_Toc51316567"/>
      <w:bookmarkStart w:id="42" w:name="_Toc11247907"/>
      <w:bookmarkStart w:id="43" w:name="_Toc45133063"/>
      <w:bookmarkStart w:id="44" w:name="_Toc38875190"/>
      <w:bookmarkStart w:id="45" w:name="_Toc73537830"/>
      <w:bookmarkStart w:id="46" w:name="_Toc83231515"/>
      <w:bookmarkStart w:id="47" w:name="_Toc56674724"/>
      <w:bookmarkStart w:id="48" w:name="_Toc34122859"/>
      <w:bookmarkStart w:id="49" w:name="_Toc114209904"/>
      <w:r>
        <w:t>4.2.2.2</w:t>
      </w:r>
      <w:r>
        <w:tab/>
      </w:r>
      <w:bookmarkStart w:id="50" w:name="OLE_LINK5"/>
      <w:r>
        <w:t>Initial provisioning of service information</w:t>
      </w:r>
      <w:bookmarkEnd w:id="3"/>
      <w:bookmarkEnd w:id="4"/>
    </w:p>
    <w:bookmarkEnd w:id="50"/>
    <w:p w14:paraId="52C14C8E" w14:textId="77777777" w:rsidR="007C546D" w:rsidRDefault="00000000">
      <w:r>
        <w:t>This procedure is used to set up an AF application session context for the service as defined in 3GPP TS 23.501 [2], 3GPP TS 23.502 [3] and 3GPP TS 23.503 [4].</w:t>
      </w:r>
    </w:p>
    <w:p w14:paraId="5CA2BC99" w14:textId="77777777" w:rsidR="007C546D" w:rsidRDefault="00000000">
      <w:r>
        <w:t>Figure 4.2.2.2-1 illustrates the initial provisioning of service information.</w:t>
      </w:r>
    </w:p>
    <w:p w14:paraId="6A2A31B1" w14:textId="77777777" w:rsidR="007C546D" w:rsidRDefault="007C546D">
      <w:pPr>
        <w:pStyle w:val="TH"/>
      </w:pPr>
    </w:p>
    <w:p w14:paraId="6FC133A8" w14:textId="77777777" w:rsidR="007C546D" w:rsidRDefault="00000000">
      <w:pPr>
        <w:pStyle w:val="TH"/>
      </w:pPr>
      <w:r>
        <w:object w:dxaOrig="9109" w:dyaOrig="2980" w14:anchorId="6BE23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48.8pt" o:ole="">
            <v:imagedata r:id="rId19" o:title=""/>
          </v:shape>
          <o:OLEObject Type="Embed" ProgID="Visio.Drawing.15" ShapeID="_x0000_i1025" DrawAspect="Content" ObjectID="_1743600289" r:id="rId20"/>
        </w:object>
      </w:r>
    </w:p>
    <w:p w14:paraId="61E7A47F" w14:textId="77777777" w:rsidR="007C546D" w:rsidRDefault="00000000">
      <w:pPr>
        <w:pStyle w:val="TF"/>
      </w:pPr>
      <w:r>
        <w:t>Figure 4.2.2.2-1: Initial provisioning of service information</w:t>
      </w:r>
    </w:p>
    <w:p w14:paraId="0E9E8EB5" w14:textId="77777777" w:rsidR="007C546D" w:rsidRDefault="00000000">
      <w:r>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73D55ED0" w14:textId="77777777" w:rsidR="007C546D" w:rsidRDefault="00000000">
      <w:r>
        <w:t>The NF service consumer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5BA34015" w14:textId="77777777" w:rsidR="007C546D" w:rsidRDefault="00000000">
      <w:r>
        <w:t>The NF service consumer shall provide in the body of the HTTP POST request:</w:t>
      </w:r>
    </w:p>
    <w:p w14:paraId="20DE3C79" w14:textId="77777777" w:rsidR="007C546D" w:rsidRDefault="00000000">
      <w:pPr>
        <w:pStyle w:val="B10"/>
      </w:pPr>
      <w:r>
        <w:t>-</w:t>
      </w:r>
      <w:r>
        <w:tab/>
        <w:t>for IP type PDU sessions, the IP address (IPv4 or IPv6) of the UE in the "ueIpv4" or "ueIpv6" attribute; and</w:t>
      </w:r>
    </w:p>
    <w:p w14:paraId="08C2B571" w14:textId="77777777" w:rsidR="007C546D" w:rsidRDefault="00000000">
      <w:pPr>
        <w:pStyle w:val="B10"/>
      </w:pPr>
      <w:r>
        <w:t>-</w:t>
      </w:r>
      <w:r>
        <w:tab/>
        <w:t>for Ethernet type PDU sessions, the MAC address of the UE in the "</w:t>
      </w:r>
      <w:proofErr w:type="spellStart"/>
      <w:r>
        <w:t>ueMac</w:t>
      </w:r>
      <w:proofErr w:type="spellEnd"/>
      <w:r>
        <w:t xml:space="preserve">" attribute. </w:t>
      </w:r>
    </w:p>
    <w:p w14:paraId="30B76E78" w14:textId="77777777" w:rsidR="007C546D" w:rsidRDefault="00000000">
      <w:r>
        <w:t>For Ethernet type PDU sessions, if the "</w:t>
      </w:r>
      <w:proofErr w:type="spellStart"/>
      <w:r>
        <w:t>TimeSensitiveNetworking</w:t>
      </w:r>
      <w:proofErr w:type="spellEnd"/>
      <w:r>
        <w:t xml:space="preserve">" or </w:t>
      </w:r>
      <w:r>
        <w:rPr>
          <w:lang w:eastAsia="zh-CN"/>
        </w:rPr>
        <w:t>"</w:t>
      </w:r>
      <w:proofErr w:type="spellStart"/>
      <w:r>
        <w:t>TimeSensitiveCommunication</w:t>
      </w:r>
      <w:proofErr w:type="spellEnd"/>
      <w:r>
        <w:rPr>
          <w:lang w:eastAsia="zh-CN"/>
        </w:rPr>
        <w:t xml:space="preserve">" </w:t>
      </w:r>
      <w:r>
        <w:t xml:space="preserve">feature is supported, the </w:t>
      </w:r>
      <w:r>
        <w:rPr>
          <w:rStyle w:val="B1Char"/>
        </w:rPr>
        <w:t>"</w:t>
      </w:r>
      <w:proofErr w:type="spellStart"/>
      <w:r>
        <w:rPr>
          <w:rStyle w:val="B1Char"/>
        </w:rPr>
        <w:t>ueMac</w:t>
      </w:r>
      <w:proofErr w:type="spellEnd"/>
      <w:r>
        <w:rPr>
          <w:rStyle w:val="B1Char"/>
        </w:rPr>
        <w:t>"</w:t>
      </w:r>
      <w:r>
        <w:t xml:space="preserve"> attribute containing the MAC address of the DS-TT port as received from the PCF during the reporting of TSC user plane node information as defined in clause 4.2.5.16.</w:t>
      </w:r>
    </w:p>
    <w:p w14:paraId="0815B0D6" w14:textId="77777777" w:rsidR="007C546D" w:rsidRDefault="00000000">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432DC0E8" w14:textId="77777777" w:rsidR="007C546D" w:rsidRDefault="00000000">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4D4E62D7" w14:textId="77777777" w:rsidR="007C546D" w:rsidRDefault="00000000">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5332B4C9" w14:textId="77777777" w:rsidR="007C546D" w:rsidRDefault="00000000">
      <w:pPr>
        <w:rPr>
          <w:rStyle w:val="afffc"/>
        </w:rPr>
      </w:pPr>
      <w:r>
        <w:t xml:space="preserve">The NF service consumer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AF shall indicate to the PCF as part of the </w:t>
      </w:r>
      <w:r>
        <w:rPr>
          <w:rStyle w:val="B1Char"/>
        </w:rPr>
        <w:t>"</w:t>
      </w:r>
      <w:proofErr w:type="spellStart"/>
      <w:r>
        <w:rPr>
          <w:rStyle w:val="B1Char"/>
        </w:rPr>
        <w:t>medComponents</w:t>
      </w:r>
      <w:proofErr w:type="spellEnd"/>
      <w:r>
        <w:rPr>
          <w:rStyle w:val="B1Char"/>
        </w:rPr>
        <w:t>" attribute whether the service data flow(s) (IP or Ethernet) should be enabled or disabled with the "</w:t>
      </w:r>
      <w:proofErr w:type="spellStart"/>
      <w:r>
        <w:rPr>
          <w:rStyle w:val="B1Char"/>
        </w:rPr>
        <w:t>fStatus</w:t>
      </w:r>
      <w:proofErr w:type="spellEnd"/>
      <w:r>
        <w:rPr>
          <w:rStyle w:val="B1Char"/>
        </w:rPr>
        <w:t>" attribute.</w:t>
      </w:r>
      <w:r>
        <w:rPr>
          <w:rStyle w:val="afffc"/>
        </w:rPr>
        <w:t xml:space="preserve"> </w:t>
      </w:r>
    </w:p>
    <w:p w14:paraId="5B4E6553" w14:textId="77777777" w:rsidR="007C546D" w:rsidRDefault="00000000">
      <w:r>
        <w:rPr>
          <w:rStyle w:val="B1Char"/>
        </w:rPr>
        <w:lastRenderedPageBreak/>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699206FA" w14:textId="77777777" w:rsidR="007C546D" w:rsidRDefault="00000000">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22229F41" w14:textId="77777777" w:rsidR="007C546D" w:rsidRDefault="00000000">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254452D0" w14:textId="77777777" w:rsidR="007C546D" w:rsidRDefault="00000000">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4929B301" w14:textId="77777777" w:rsidR="007C546D" w:rsidRDefault="00000000">
      <w:r>
        <w:t>If the "IMS_SBI" feature is supported, the NF service consumer may include the AF charging identifier in the "</w:t>
      </w:r>
      <w:proofErr w:type="spellStart"/>
      <w:r>
        <w:rPr>
          <w:lang w:eastAsia="zh-CN"/>
        </w:rPr>
        <w:t>afChargId</w:t>
      </w:r>
      <w:proofErr w:type="spellEnd"/>
      <w:r>
        <w:t>" attribute for charging correlation purposes.</w:t>
      </w:r>
    </w:p>
    <w:p w14:paraId="5FC5051A" w14:textId="77777777" w:rsidR="007C546D" w:rsidRDefault="00000000">
      <w:pPr>
        <w:rPr>
          <w:ins w:id="51" w:author="CMCC-r3" w:date="2023-04-21T13:05:00Z"/>
        </w:rPr>
      </w:pPr>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feature is supported the NF service consumer may provide TSC information as specified</w:t>
      </w:r>
      <w:bookmarkStart w:id="52" w:name="OLE_LINK2"/>
      <w:r>
        <w:t xml:space="preserve"> in clauses 4.2.2.24 and 4.2.2.25.</w:t>
      </w:r>
      <w:bookmarkEnd w:id="52"/>
    </w:p>
    <w:p w14:paraId="2461AB30" w14:textId="77777777" w:rsidR="007C546D" w:rsidRDefault="00000000">
      <w:pPr>
        <w:rPr>
          <w:ins w:id="53" w:author="CMCC-r3" w:date="2023-04-21T13:05:00Z"/>
        </w:rPr>
      </w:pPr>
      <w:ins w:id="54" w:author="CMCC" w:date="2023-04-08T18:51:00Z">
        <w:r>
          <w:rPr>
            <w:rStyle w:val="B1Char"/>
          </w:rPr>
          <w:t xml:space="preserve">If </w:t>
        </w:r>
        <w:r>
          <w:rPr>
            <w:lang w:eastAsia="zh-CN"/>
          </w:rPr>
          <w:t>the "</w:t>
        </w:r>
        <w:r>
          <w:rPr>
            <w:rFonts w:hint="eastAsia"/>
            <w:lang w:val="en-US" w:eastAsia="zh-CN"/>
          </w:rPr>
          <w:t>XRM_5G</w:t>
        </w:r>
        <w:r>
          <w:t>" feature is supported,</w:t>
        </w:r>
        <w:r>
          <w:rPr>
            <w:lang w:eastAsia="zh-CN"/>
          </w:rPr>
          <w:t xml:space="preserve"> </w:t>
        </w:r>
        <w:r>
          <w:rPr>
            <w:rFonts w:hint="eastAsia"/>
          </w:rPr>
          <w:t>the NF service consumer may provide</w:t>
        </w:r>
        <w:r>
          <w:rPr>
            <w:rFonts w:hint="eastAsia"/>
            <w:lang w:val="en-US" w:eastAsia="zh-CN"/>
          </w:rPr>
          <w:t xml:space="preserve"> the </w:t>
        </w:r>
        <w:r>
          <w:rPr>
            <w:rFonts w:hint="eastAsia"/>
          </w:rPr>
          <w:t xml:space="preserve">multi-modal service identifier </w:t>
        </w:r>
        <w:r>
          <w:rPr>
            <w:rFonts w:hint="eastAsia"/>
            <w:lang w:val="en-US" w:eastAsia="zh-CN"/>
          </w:rPr>
          <w:t xml:space="preserve">in the </w:t>
        </w:r>
        <w:r>
          <w:t>"</w:t>
        </w:r>
        <w:proofErr w:type="spellStart"/>
        <w:r>
          <w:rPr>
            <w:rFonts w:hint="eastAsia"/>
          </w:rPr>
          <w:t>multiModalId</w:t>
        </w:r>
        <w:proofErr w:type="spellEnd"/>
        <w:r>
          <w:t>" attribute</w:t>
        </w:r>
        <w:r>
          <w:rPr>
            <w:rFonts w:hint="eastAsia"/>
            <w:lang w:val="en-US" w:eastAsia="zh-CN"/>
          </w:rPr>
          <w:t xml:space="preserve"> for </w:t>
        </w:r>
        <w:r>
          <w:t>multi-modal communication</w:t>
        </w:r>
        <w:r>
          <w:rPr>
            <w:rFonts w:hint="eastAsia"/>
            <w:lang w:val="en-US" w:eastAsia="zh-CN"/>
          </w:rPr>
          <w:t xml:space="preserve"> purpose</w:t>
        </w:r>
      </w:ins>
      <w:ins w:id="55" w:author="CMCC2" w:date="2023-04-18T20:08:00Z">
        <w:r>
          <w:t xml:space="preserve"> in </w:t>
        </w:r>
        <w:bookmarkStart w:id="56" w:name="OLE_LINK4"/>
        <w:r>
          <w:t>clause 4.2.2.</w:t>
        </w:r>
      </w:ins>
      <w:ins w:id="57" w:author="CMCC2" w:date="2023-04-18T20:09:00Z">
        <w:r>
          <w:rPr>
            <w:rFonts w:hint="eastAsia"/>
            <w:lang w:val="en-US" w:eastAsia="zh-CN"/>
          </w:rPr>
          <w:t>37</w:t>
        </w:r>
      </w:ins>
      <w:bookmarkEnd w:id="56"/>
      <w:ins w:id="58" w:author="CMCC2" w:date="2023-04-18T20:08:00Z">
        <w:r>
          <w:t>.</w:t>
        </w:r>
      </w:ins>
    </w:p>
    <w:p w14:paraId="51F103C3" w14:textId="77777777" w:rsidR="007C546D" w:rsidRDefault="00000000">
      <w:pPr>
        <w:pStyle w:val="EditorsNote"/>
        <w:rPr>
          <w:lang w:eastAsia="zh-CN"/>
        </w:rPr>
      </w:pPr>
      <w:ins w:id="59" w:author="CMCC-r3" w:date="2023-04-21T13:00:00Z">
        <w:r>
          <w:t>Editor's note:</w:t>
        </w:r>
        <w:r>
          <w:tab/>
        </w:r>
      </w:ins>
      <w:ins w:id="60" w:author="CMCC-r3" w:date="2023-04-21T13:06:00Z">
        <w:r>
          <w:rPr>
            <w:rFonts w:hint="eastAsia"/>
            <w:lang w:val="en-US" w:eastAsia="zh-CN"/>
          </w:rPr>
          <w:t>W</w:t>
        </w:r>
      </w:ins>
      <w:ins w:id="61" w:author="CMCC-r3" w:date="2023-04-21T13:00:00Z">
        <w:r>
          <w:rPr>
            <w:rFonts w:hint="eastAsia"/>
            <w:lang w:val="en-US" w:eastAsia="zh-CN"/>
          </w:rPr>
          <w:t>hether the NF service consumer provide the multi-modal service identifier for multi-modal communication depends on the SA2 progress</w:t>
        </w:r>
        <w:r>
          <w:t>.</w:t>
        </w:r>
      </w:ins>
    </w:p>
    <w:p w14:paraId="262A39F1" w14:textId="77777777" w:rsidR="007C546D" w:rsidRDefault="00000000">
      <w:r>
        <w:t>The NF service consumer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NF service consumer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3CFD8DD2" w14:textId="77777777" w:rsidR="007C546D" w:rsidRDefault="00000000">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66367EC3" w14:textId="77777777" w:rsidR="007C546D" w:rsidRDefault="00000000">
      <w:r>
        <w:t>If the PCF cannot successfully fulfil the received HTTP POST request due to the internal PCF error or due to the error in the HTTP POST request, the PCF shall send the HTTP error response as specified in clause 5.7.</w:t>
      </w:r>
    </w:p>
    <w:p w14:paraId="53A9F7FF" w14:textId="77777777" w:rsidR="007C546D" w:rsidRDefault="00000000">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3A9BE6D3" w14:textId="77777777" w:rsidR="007C546D" w:rsidRDefault="00000000">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09F309CB" w14:textId="77777777" w:rsidR="007C546D" w:rsidRDefault="00000000">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4BCB5BC1" w14:textId="77777777" w:rsidR="007C546D" w:rsidRDefault="00000000">
      <w:pPr>
        <w:rPr>
          <w:lang w:eastAsia="ko-KR"/>
        </w:rPr>
      </w:pPr>
      <w:r>
        <w:t xml:space="preserve">The NF service consumer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attribute if available for session binding. The NF service consumer may also provide the domain identity in the "</w:t>
      </w:r>
      <w:proofErr w:type="spellStart"/>
      <w:r>
        <w:t>ipDomain</w:t>
      </w:r>
      <w:proofErr w:type="spellEnd"/>
      <w:r>
        <w:t>" attribute.</w:t>
      </w:r>
    </w:p>
    <w:p w14:paraId="538BDEFE" w14:textId="77777777" w:rsidR="007C546D" w:rsidRDefault="00000000">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NF service consumer supplies an "</w:t>
      </w:r>
      <w:proofErr w:type="spellStart"/>
      <w:r>
        <w:t>ipDomain</w:t>
      </w:r>
      <w:proofErr w:type="spellEnd"/>
      <w:r>
        <w:t>"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37F694FC" w14:textId="77777777" w:rsidR="007C546D" w:rsidRDefault="00000000">
      <w:pPr>
        <w:pStyle w:val="NO"/>
      </w:pPr>
      <w:r>
        <w:rPr>
          <w:lang w:eastAsia="zh-CN"/>
        </w:rPr>
        <w:lastRenderedPageBreak/>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NF service consumer derives S-NSSAI is out of the scope of this specification. </w:t>
      </w:r>
    </w:p>
    <w:p w14:paraId="09BE51CE" w14:textId="77777777" w:rsidR="007C546D" w:rsidRDefault="00000000">
      <w:pPr>
        <w:pStyle w:val="NO"/>
      </w:pPr>
      <w:r>
        <w:t>NOTE 5:</w:t>
      </w:r>
      <w:r>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6554FF89" w14:textId="77777777" w:rsidR="007C546D" w:rsidRDefault="00000000">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08DC115A" w14:textId="77777777" w:rsidR="007C546D" w:rsidRDefault="00000000">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7D92505B" w14:textId="77777777" w:rsidR="007C546D" w:rsidRDefault="00000000">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7121A8C5" w14:textId="77777777" w:rsidR="007C546D" w:rsidRDefault="00000000">
      <w: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33547531" w14:textId="77777777" w:rsidR="007C546D" w:rsidRDefault="00000000">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w:t>
      </w:r>
      <w:proofErr w:type="spellStart"/>
      <w:r>
        <w:t>Npcf_PolicyAuthorization_Create</w:t>
      </w:r>
      <w:proofErr w:type="spellEnd"/>
      <w:r>
        <w:t xml:space="preserv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TEMPORARY_</w:t>
      </w:r>
      <w:r>
        <w:t>NETWORK_FAILURE".</w:t>
      </w:r>
    </w:p>
    <w:p w14:paraId="4A20BABB" w14:textId="77777777" w:rsidR="007C546D" w:rsidRDefault="00000000">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64A88148" w14:textId="77777777" w:rsidR="007C546D" w:rsidRDefault="00000000">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2F748FD5" w14:textId="77777777" w:rsidR="007C546D" w:rsidRDefault="00000000">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25BEAEB4" w14:textId="77777777" w:rsidR="007C546D" w:rsidRDefault="00000000">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1F40FE71" w14:textId="77777777" w:rsidR="007C546D" w:rsidRDefault="00000000">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B6E00BB" w14:textId="77777777" w:rsidR="007C546D" w:rsidRDefault="00000000">
      <w:pPr>
        <w:rPr>
          <w:lang w:eastAsia="zh-CN"/>
        </w:rPr>
      </w:pPr>
      <w:r>
        <w:rPr>
          <w:lang w:eastAsia="zh-CN"/>
        </w:rPr>
        <w:lastRenderedPageBreak/>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661ECAF1" w14:textId="77777777" w:rsidR="007C546D" w:rsidRDefault="00000000">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465C648E" w14:textId="77777777" w:rsidR="007C546D" w:rsidRDefault="00000000">
      <w:r>
        <w:t>To allow the PCF and SMF/UPF to perform PCC rule authorization and QoS flow binding for the described service data flows, the NF service consumer shall supply:</w:t>
      </w:r>
    </w:p>
    <w:p w14:paraId="618A6FBB" w14:textId="77777777" w:rsidR="007C546D" w:rsidRDefault="00000000">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16ED321A" w14:textId="77777777" w:rsidR="007C546D" w:rsidRDefault="00000000">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24A7C8C4" w14:textId="77777777" w:rsidR="007C546D" w:rsidRDefault="00000000">
      <w:r>
        <w:t xml:space="preserve">The NF service consumer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53CDDF51" w14:textId="77777777" w:rsidR="007C546D" w:rsidRDefault="00000000">
      <w:pPr>
        <w:pStyle w:val="NO"/>
      </w:pPr>
      <w:r>
        <w:t>NOTE 8:</w:t>
      </w:r>
      <w:r>
        <w:tab/>
      </w:r>
      <w:r>
        <w:tab/>
        <w:t>:</w:t>
      </w:r>
      <w:r>
        <w:tab/>
        <w:t xml:space="preserve">A </w:t>
      </w:r>
      <w:proofErr w:type="spellStart"/>
      <w:r>
        <w:t>ToS</w:t>
      </w:r>
      <w:proofErr w:type="spellEnd"/>
      <w:r>
        <w:t xml:space="preserve">/TC value can be useful when another packet filter attribute is needed to differentiate between packet flows. For example, packet flows encapsulated and encrypted by a tunnelling protocol can be differentiated by the </w:t>
      </w:r>
      <w:proofErr w:type="spellStart"/>
      <w:r>
        <w:t>ToS</w:t>
      </w:r>
      <w:proofErr w:type="spellEnd"/>
      <w:r>
        <w:t xml:space="preserve">/TC value of the outer header if appropriately set by the application. To use </w:t>
      </w:r>
      <w:proofErr w:type="spellStart"/>
      <w:r>
        <w:t>ToS</w:t>
      </w:r>
      <w:proofErr w:type="spellEnd"/>
      <w:r>
        <w:t xml:space="preserve">/TC for service data flow detection, network configuration needs to ensure there is no </w:t>
      </w:r>
      <w:proofErr w:type="spellStart"/>
      <w:r>
        <w:t>ToS</w:t>
      </w:r>
      <w:proofErr w:type="spellEnd"/>
      <w:r>
        <w:t xml:space="preserve">/TC re-marking applied along the path from the application to the PSA UPF and the specific </w:t>
      </w:r>
      <w:proofErr w:type="spellStart"/>
      <w:r>
        <w:t>ToS</w:t>
      </w:r>
      <w:proofErr w:type="spellEnd"/>
      <w:r>
        <w:t>/TC values are managed properly to avoid potential collision with other usage (e.g., paging policy differentiation).</w:t>
      </w:r>
    </w:p>
    <w:p w14:paraId="1BFD17A5" w14:textId="77777777" w:rsidR="007C546D" w:rsidRDefault="00000000">
      <w:pPr>
        <w:tabs>
          <w:tab w:val="left" w:pos="6237"/>
        </w:tabs>
      </w:pPr>
      <w:r>
        <w:t>The NF service consumer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5780DA06" w14:textId="77777777" w:rsidR="007C546D" w:rsidRDefault="00000000">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05390428" w14:textId="77777777" w:rsidR="007C546D" w:rsidRDefault="00000000">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77611C30" w14:textId="77777777" w:rsidR="007C546D" w:rsidRDefault="00000000">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63835D57" w14:textId="77777777" w:rsidR="007C546D" w:rsidRDefault="00000000">
      <w:pPr>
        <w:pStyle w:val="B10"/>
      </w:pPr>
      <w:r>
        <w:t>-</w:t>
      </w:r>
      <w:r>
        <w:tab/>
        <w:t>a Location header field; and</w:t>
      </w:r>
    </w:p>
    <w:p w14:paraId="41A0AED8" w14:textId="77777777" w:rsidR="007C546D" w:rsidRDefault="00000000">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4C605EF2" w14:textId="77777777" w:rsidR="007C546D" w:rsidRDefault="00000000">
      <w:r>
        <w:t>The Location header field shall contain the URI of the created individual application session context resource i.e. "{apiRoot}/npcf-policyauthorization/v1/app-sessions/{appSessionId}".</w:t>
      </w:r>
    </w:p>
    <w:p w14:paraId="282758E2" w14:textId="77777777" w:rsidR="007C546D" w:rsidRDefault="00000000">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0889B052" w14:textId="77777777" w:rsidR="007C546D" w:rsidRDefault="00000000">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253DE194" w14:textId="77777777" w:rsidR="007C546D" w:rsidRDefault="00000000">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5203AF8D" w14:textId="77777777" w:rsidR="007C546D" w:rsidRDefault="00000000">
      <w:pPr>
        <w:pStyle w:val="B10"/>
      </w:pPr>
      <w:r>
        <w:lastRenderedPageBreak/>
        <w:t>-</w:t>
      </w:r>
      <w:r>
        <w:tab/>
        <w:t>if the NF service consumer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14:paraId="72728451" w14:textId="77777777" w:rsidR="007C546D" w:rsidRDefault="00000000">
      <w:pPr>
        <w:pStyle w:val="NO"/>
      </w:pPr>
      <w:r>
        <w:rPr>
          <w:rFonts w:eastAsia="Batang"/>
        </w:rPr>
        <w:t>NOTE 9:</w:t>
      </w:r>
      <w:r>
        <w:rPr>
          <w:rFonts w:eastAsia="Batang"/>
        </w:rPr>
        <w:tab/>
      </w:r>
      <w:r>
        <w:t>The SNPN Identifier consists of the PLMN Identifier and the NID.</w:t>
      </w:r>
    </w:p>
    <w:p w14:paraId="2E4B1E4C" w14:textId="77777777" w:rsidR="007C546D" w:rsidRDefault="00000000">
      <w:pPr>
        <w:pStyle w:val="NO"/>
      </w:pPr>
      <w:r>
        <w:t>NOTE</w:t>
      </w:r>
      <w:r>
        <w:rPr>
          <w:lang w:val="en-US"/>
        </w:rPr>
        <w:t> 10</w:t>
      </w:r>
      <w:r>
        <w:t>:</w:t>
      </w:r>
      <w:r>
        <w:tab/>
        <w:t>Handover between non-equivalent SNPNs, and between SNPN and PLMN is not supported. When the UE is operating in SNPN access mode, the trigger reports changes of equivalent SNPNs.</w:t>
      </w:r>
    </w:p>
    <w:p w14:paraId="12D621A7" w14:textId="77777777" w:rsidR="007C546D" w:rsidRDefault="00000000">
      <w:pPr>
        <w:pStyle w:val="B10"/>
      </w:pPr>
      <w:r>
        <w:t>-</w:t>
      </w:r>
      <w:r>
        <w:tab/>
        <w:t>if the NF service consumer subscribed to the event "ACCESS_TYPE_CHANGE" in the HTTP POST request, the "event" attribute set to "ACCESS_TYPE_CHANGE" and:</w:t>
      </w:r>
    </w:p>
    <w:p w14:paraId="3BD5C78E" w14:textId="77777777" w:rsidR="007C546D" w:rsidRDefault="00000000">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13555BCB" w14:textId="77777777" w:rsidR="007C546D" w:rsidRDefault="00000000">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4CAF3FFB" w14:textId="77777777" w:rsidR="007C546D" w:rsidRDefault="00000000">
      <w:pPr>
        <w:pStyle w:val="NO"/>
      </w:pPr>
      <w:r>
        <w:t>NOTE</w:t>
      </w:r>
      <w:r>
        <w:rPr>
          <w:lang w:eastAsia="zh-CN"/>
        </w:rPr>
        <w:t> 11</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7A3653BA" w14:textId="77777777" w:rsidR="007C546D" w:rsidRDefault="00000000">
      <w:pPr>
        <w:pStyle w:val="B2"/>
      </w:pPr>
      <w:r>
        <w:t>iii.</w:t>
      </w:r>
      <w:r>
        <w:tab/>
      </w:r>
      <w:r>
        <w:tab/>
        <w:t>the "</w:t>
      </w:r>
      <w:proofErr w:type="spellStart"/>
      <w:r>
        <w:t>anGwAddr</w:t>
      </w:r>
      <w:proofErr w:type="spellEnd"/>
      <w:r>
        <w:t>" attribute including access network gateway address when available,</w:t>
      </w:r>
    </w:p>
    <w:p w14:paraId="1136F4B8" w14:textId="77777777" w:rsidR="007C546D" w:rsidRDefault="00000000">
      <w:pPr>
        <w:pStyle w:val="B2"/>
      </w:pPr>
      <w:r>
        <w:t>if the PCF has previously requested to be updated with this information in the SMF; and</w:t>
      </w:r>
    </w:p>
    <w:p w14:paraId="0456EAEC" w14:textId="77777777" w:rsidR="007C546D" w:rsidRDefault="00000000">
      <w:pPr>
        <w:pStyle w:val="B10"/>
      </w:pPr>
      <w:r>
        <w:t>-</w:t>
      </w:r>
      <w:r>
        <w:tab/>
        <w:t>if the "IMS_SBI" feature is supported and if the NF service consumer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157F1C6E" w14:textId="77777777" w:rsidR="007C546D" w:rsidRDefault="00000000">
      <w:r>
        <w:t xml:space="preserve">The NF service consumer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48726062" w14:textId="77777777" w:rsidR="007C546D" w:rsidRDefault="00000000">
      <w:r>
        <w:t>The acknowledgement towards the NF service consumer should take place before or in parallel with any required PCC rule provisioning towards the SMF.</w:t>
      </w:r>
    </w:p>
    <w:p w14:paraId="66E860D2" w14:textId="77777777" w:rsidR="007C546D" w:rsidRDefault="00000000">
      <w:pPr>
        <w:pStyle w:val="NO"/>
      </w:pPr>
      <w:r>
        <w:t>NOTE 12:</w:t>
      </w:r>
      <w: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7BD75497" w14:textId="77777777" w:rsidR="007C546D" w:rsidRDefault="007C546D">
      <w:bookmarkStart w:id="62" w:name="_Toc59017011"/>
      <w:bookmarkStart w:id="63" w:name="_Toc120797316"/>
      <w:bookmarkStart w:id="64" w:name="_Toc45133685"/>
      <w:bookmarkStart w:id="65" w:name="_Toc28012457"/>
      <w:bookmarkStart w:id="66" w:name="_Toc51762439"/>
      <w:bookmarkStart w:id="67" w:name="_Toc36038415"/>
    </w:p>
    <w:p w14:paraId="0ED5322C" w14:textId="77777777" w:rsidR="007C546D" w:rsidRDefault="00000000">
      <w:pPr>
        <w:pBdr>
          <w:top w:val="single" w:sz="4" w:space="1" w:color="auto"/>
          <w:left w:val="single" w:sz="4" w:space="4" w:color="auto"/>
          <w:bottom w:val="single" w:sz="4" w:space="0" w:color="auto"/>
          <w:right w:val="single" w:sz="4" w:space="4" w:color="auto"/>
        </w:pBdr>
        <w:jc w:val="center"/>
        <w:outlineLvl w:val="0"/>
      </w:pPr>
      <w:r>
        <w:rPr>
          <w:rFonts w:ascii="Arial" w:hAnsi="Arial" w:cs="Arial"/>
          <w:color w:val="0000FF"/>
          <w:sz w:val="28"/>
          <w:szCs w:val="28"/>
        </w:rPr>
        <w:t>*** Next Change ***</w:t>
      </w:r>
    </w:p>
    <w:p w14:paraId="23F28BA4" w14:textId="77777777" w:rsidR="007C546D" w:rsidRDefault="00000000">
      <w:pPr>
        <w:pStyle w:val="40"/>
      </w:pPr>
      <w:bookmarkStart w:id="68" w:name="_Toc130291648"/>
      <w:bookmarkStart w:id="69" w:name="_Toc129338779"/>
      <w:r>
        <w:t>4.2.3.2</w:t>
      </w:r>
      <w:r>
        <w:tab/>
        <w:t>Modification of service information</w:t>
      </w:r>
      <w:bookmarkEnd w:id="68"/>
      <w:bookmarkEnd w:id="69"/>
    </w:p>
    <w:p w14:paraId="2AE3DB43" w14:textId="77777777" w:rsidR="007C546D" w:rsidRDefault="00000000">
      <w:r>
        <w:t xml:space="preserve">This procedure is used to modify an existing application session context as defined in 3GPP TS 23.501 [2], 3GPP TS 23.502 [3] and 3GPP TS 23.503 [4] </w:t>
      </w:r>
      <w:bookmarkStart w:id="70" w:name="_Hlk65221768"/>
      <w:r>
        <w:t>when the feature "</w:t>
      </w:r>
      <w:proofErr w:type="spellStart"/>
      <w:r>
        <w:t>PatchCorrection</w:t>
      </w:r>
      <w:proofErr w:type="spellEnd"/>
      <w:r>
        <w:t>" is supported</w:t>
      </w:r>
      <w:bookmarkEnd w:id="70"/>
      <w:r>
        <w:t>.</w:t>
      </w:r>
    </w:p>
    <w:p w14:paraId="025F542A" w14:textId="77777777" w:rsidR="007C546D" w:rsidRDefault="00000000">
      <w:r>
        <w:t>Figure 4.2.3.2-1 illustrates the modification of service information using HTTP PATCH method.</w:t>
      </w:r>
    </w:p>
    <w:p w14:paraId="1E2C72ED" w14:textId="77777777" w:rsidR="007C546D" w:rsidRDefault="007C546D">
      <w:pPr>
        <w:pStyle w:val="TH"/>
      </w:pPr>
    </w:p>
    <w:p w14:paraId="2A41B343" w14:textId="77777777" w:rsidR="007C546D" w:rsidRDefault="00000000">
      <w:pPr>
        <w:pStyle w:val="TH"/>
      </w:pPr>
      <w:r>
        <w:object w:dxaOrig="9109" w:dyaOrig="2980" w14:anchorId="5FBBA7C4">
          <v:shape id="_x0000_i1026" type="#_x0000_t75" style="width:455.4pt;height:148.8pt" o:ole="">
            <v:imagedata r:id="rId21" o:title=""/>
          </v:shape>
          <o:OLEObject Type="Embed" ProgID="Visio.Drawing.15" ShapeID="_x0000_i1026" DrawAspect="Content" ObjectID="_1743600290" r:id="rId22"/>
        </w:object>
      </w:r>
    </w:p>
    <w:p w14:paraId="3586CE8F" w14:textId="77777777" w:rsidR="007C546D" w:rsidRDefault="00000000">
      <w:pPr>
        <w:pStyle w:val="TF"/>
      </w:pPr>
      <w:r>
        <w:t>Figure 4.2.3.2-1: Modification of service information using HTTP PATCH</w:t>
      </w:r>
    </w:p>
    <w:p w14:paraId="0FAF06CA" w14:textId="77777777" w:rsidR="007C546D" w:rsidRDefault="00000000">
      <w:r>
        <w:t xml:space="preserve">The NF service consumer may modify the application session context information at any time (e.g. due to an AF session modification or internal NF service consumer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48A427C2" w14:textId="77777777" w:rsidR="007C546D" w:rsidRDefault="00000000">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5C96160A" w14:textId="77777777" w:rsidR="007C546D" w:rsidRDefault="00000000">
      <w:pPr>
        <w:rPr>
          <w:rStyle w:val="B1Char"/>
        </w:rPr>
      </w:pPr>
      <w:r>
        <w:t xml:space="preserve">The NF service consumer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w:t>
      </w:r>
    </w:p>
    <w:p w14:paraId="04D8724D" w14:textId="77777777" w:rsidR="007C546D" w:rsidRDefault="00000000">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7EA5A054" w14:textId="77777777" w:rsidR="007C546D" w:rsidRDefault="00000000">
      <w:r>
        <w:t xml:space="preserve">The NF service consumer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3304A4BC" w14:textId="77777777" w:rsidR="007C546D" w:rsidRDefault="00000000">
      <w:pPr>
        <w:rPr>
          <w:ins w:id="71" w:author="CMCC-r2" w:date="2023-04-20T16:02:00Z"/>
        </w:rPr>
      </w:pPr>
      <w:r>
        <w:t xml:space="preserve">If the </w:t>
      </w:r>
      <w:bookmarkStart w:id="72" w:name="OLE_LINK7"/>
      <w:r>
        <w:t>"</w:t>
      </w:r>
      <w:proofErr w:type="spellStart"/>
      <w:r>
        <w:t>TimeSensitiveNetworking</w:t>
      </w:r>
      <w:proofErr w:type="spellEnd"/>
      <w:r>
        <w:t>"</w:t>
      </w:r>
      <w:bookmarkEnd w:id="72"/>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14:paraId="5430A1A1" w14:textId="68BAAE62" w:rsidR="007C546D" w:rsidRDefault="00000000">
      <w:pPr>
        <w:pStyle w:val="EditorsNote"/>
        <w:rPr>
          <w:ins w:id="73" w:author="CMCC" w:date="2023-04-08T18:52:00Z"/>
          <w:del w:id="74" w:author="CMCC-r2" w:date="2023-04-20T18:39:00Z"/>
          <w:lang w:eastAsia="zh-CN"/>
        </w:rPr>
      </w:pPr>
      <w:ins w:id="75" w:author="CMCC-r2" w:date="2023-04-20T16:02:00Z">
        <w:r>
          <w:t>Editor's note:</w:t>
        </w:r>
        <w:r>
          <w:tab/>
        </w:r>
      </w:ins>
      <w:ins w:id="76" w:author="CMCC-r2" w:date="2023-04-20T18:37:00Z">
        <w:r>
          <w:rPr>
            <w:rFonts w:hint="eastAsia"/>
            <w:lang w:val="en-US" w:eastAsia="zh-CN"/>
          </w:rPr>
          <w:t>I</w:t>
        </w:r>
      </w:ins>
      <w:ins w:id="77" w:author="CMCC-r2" w:date="2023-04-20T18:36:00Z">
        <w:r>
          <w:rPr>
            <w:rFonts w:hint="eastAsia"/>
            <w:lang w:val="en-US" w:eastAsia="zh-CN"/>
          </w:rPr>
          <w:t xml:space="preserve">f the </w:t>
        </w:r>
        <w:r>
          <w:t>"</w:t>
        </w:r>
        <w:r>
          <w:rPr>
            <w:rFonts w:hint="eastAsia"/>
            <w:lang w:val="en-US" w:eastAsia="zh-CN"/>
          </w:rPr>
          <w:t>XRM_5G</w:t>
        </w:r>
        <w:r>
          <w:t>"</w:t>
        </w:r>
        <w:r>
          <w:rPr>
            <w:rFonts w:hint="eastAsia"/>
            <w:lang w:val="en-US" w:eastAsia="zh-CN"/>
          </w:rPr>
          <w:t xml:space="preserve"> feature is supported, </w:t>
        </w:r>
      </w:ins>
      <w:ins w:id="78" w:author="CMCC-r2" w:date="2023-04-20T18:37:00Z">
        <w:r>
          <w:rPr>
            <w:rFonts w:hint="eastAsia"/>
            <w:lang w:val="en-US" w:eastAsia="zh-CN"/>
          </w:rPr>
          <w:t xml:space="preserve">whether </w:t>
        </w:r>
      </w:ins>
      <w:ins w:id="79" w:author="CMCC-r2" w:date="2023-04-20T18:36:00Z">
        <w:r>
          <w:rPr>
            <w:rFonts w:hint="eastAsia"/>
            <w:lang w:val="en-US" w:eastAsia="zh-CN"/>
          </w:rPr>
          <w:t xml:space="preserve">the NF service </w:t>
        </w:r>
      </w:ins>
      <w:ins w:id="80" w:author="CMCC-r2" w:date="2023-04-20T18:37:00Z">
        <w:r>
          <w:rPr>
            <w:rFonts w:hint="eastAsia"/>
            <w:lang w:val="en-US" w:eastAsia="zh-CN"/>
          </w:rPr>
          <w:t xml:space="preserve">consumer </w:t>
        </w:r>
      </w:ins>
      <w:ins w:id="81" w:author="CMCC-r3" w:date="2023-04-21T13:01:00Z">
        <w:r>
          <w:rPr>
            <w:rFonts w:hint="eastAsia"/>
            <w:lang w:val="en-US" w:eastAsia="zh-CN"/>
          </w:rPr>
          <w:t>update</w:t>
        </w:r>
      </w:ins>
      <w:ins w:id="82" w:author="KDDI_r0" w:date="2023-04-21T16:38:00Z">
        <w:r w:rsidR="004556D9">
          <w:rPr>
            <w:lang w:val="en-US" w:eastAsia="zh-CN"/>
          </w:rPr>
          <w:t>s</w:t>
        </w:r>
      </w:ins>
      <w:ins w:id="83" w:author="CMCC-r2" w:date="2023-04-20T18:37:00Z">
        <w:r>
          <w:rPr>
            <w:rFonts w:hint="eastAsia"/>
            <w:lang w:val="en-US" w:eastAsia="zh-CN"/>
          </w:rPr>
          <w:t xml:space="preserve"> the multi-modal service identifier in the </w:t>
        </w:r>
        <w:r>
          <w:t>"</w:t>
        </w:r>
        <w:proofErr w:type="spellStart"/>
        <w:r>
          <w:rPr>
            <w:rFonts w:hint="eastAsia"/>
            <w:lang w:val="en-US" w:eastAsia="zh-CN"/>
          </w:rPr>
          <w:t>MultiModalId</w:t>
        </w:r>
        <w:proofErr w:type="spellEnd"/>
        <w:r>
          <w:t>"</w:t>
        </w:r>
        <w:r>
          <w:rPr>
            <w:rFonts w:hint="eastAsia"/>
            <w:lang w:val="en-US" w:eastAsia="zh-CN"/>
          </w:rPr>
          <w:t xml:space="preserve"> attribute for multi-</w:t>
        </w:r>
      </w:ins>
      <w:ins w:id="84" w:author="CMCC-r2" w:date="2023-04-20T18:38:00Z">
        <w:r>
          <w:rPr>
            <w:rFonts w:hint="eastAsia"/>
            <w:lang w:val="en-US" w:eastAsia="zh-CN"/>
          </w:rPr>
          <w:t>m</w:t>
        </w:r>
      </w:ins>
      <w:ins w:id="85" w:author="CMCC-r2" w:date="2023-04-20T18:37:00Z">
        <w:r>
          <w:rPr>
            <w:rFonts w:hint="eastAsia"/>
            <w:lang w:val="en-US" w:eastAsia="zh-CN"/>
          </w:rPr>
          <w:t xml:space="preserve">odal communication </w:t>
        </w:r>
      </w:ins>
      <w:ins w:id="86" w:author="CMCC-r2" w:date="2023-04-20T18:38:00Z">
        <w:r>
          <w:rPr>
            <w:rFonts w:hint="eastAsia"/>
            <w:lang w:val="en-US" w:eastAsia="zh-CN"/>
          </w:rPr>
          <w:t>depends on the SA2 progress.</w:t>
        </w:r>
      </w:ins>
    </w:p>
    <w:p w14:paraId="1467C66C" w14:textId="77777777" w:rsidR="007C546D" w:rsidRDefault="00000000">
      <w:r>
        <w:t>The NF service consumer may also create, modify or remove events subscription information by sending the HTTP PATCH request message to the resource URI representing the "Individual Application Session Context" resource.</w:t>
      </w:r>
    </w:p>
    <w:p w14:paraId="6C33EA8F" w14:textId="77777777" w:rsidR="007C546D" w:rsidRDefault="00000000">
      <w:r>
        <w:t xml:space="preserve">The NF service consumer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1EBA5B2D" w14:textId="77777777" w:rsidR="007C546D" w:rsidRDefault="00000000">
      <w:r>
        <w:t xml:space="preserve">The NF service consumer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6E487E20" w14:textId="77777777" w:rsidR="007C546D" w:rsidRDefault="00000000">
      <w:pPr>
        <w:pStyle w:val="B10"/>
      </w:pPr>
      <w:r>
        <w:t>-</w:t>
      </w:r>
      <w:r>
        <w:tab/>
        <w:t>The "events" attribute shall include the new complete list of subscribed events.</w:t>
      </w:r>
    </w:p>
    <w:p w14:paraId="6E1B74FA" w14:textId="77777777" w:rsidR="007C546D" w:rsidRDefault="00000000">
      <w:pPr>
        <w:pStyle w:val="B10"/>
      </w:pPr>
      <w:r>
        <w:t>-</w:t>
      </w:r>
      <w:r>
        <w:tab/>
        <w:t>When the NF service consumer requests to update the additional information related to an event (e.g. the NF service consumer needs to provide new thresholds to the PCF in the "</w:t>
      </w:r>
      <w:proofErr w:type="spellStart"/>
      <w:r>
        <w:t>usgThres</w:t>
      </w:r>
      <w:proofErr w:type="spellEnd"/>
      <w:r>
        <w:t>" attribute related to the "USAGE_REPORT" event) the NF service consumer shall include the additional information, which shall completely replace the previously provided one.</w:t>
      </w:r>
    </w:p>
    <w:p w14:paraId="2E6395A1" w14:textId="77777777" w:rsidR="007C546D" w:rsidRDefault="00000000">
      <w:pPr>
        <w:pStyle w:val="NO"/>
      </w:pPr>
      <w:r>
        <w:t>NOTE 1:</w:t>
      </w:r>
      <w:r>
        <w:tab/>
        <w:t>Note that when the NF service consumer requests to remove an event, this event is not included in the "events" attribute.</w:t>
      </w:r>
    </w:p>
    <w:p w14:paraId="3D70103D" w14:textId="77777777" w:rsidR="007C546D" w:rsidRDefault="00000000">
      <w:pPr>
        <w:pStyle w:val="NO"/>
      </w:pPr>
      <w:r>
        <w:lastRenderedPageBreak/>
        <w:t>NOTE 2:</w:t>
      </w:r>
      <w:r>
        <w:tab/>
        <w:t xml:space="preserve">When an event is included in the "events" attribute and its related additional information is set to null, the PCF considers the subscription to this event is active, but the related procedures stop applying. </w:t>
      </w:r>
    </w:p>
    <w:p w14:paraId="0F2BCA55" w14:textId="77777777" w:rsidR="007C546D" w:rsidRDefault="00000000">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1DFDCE03" w14:textId="77777777" w:rsidR="007C546D" w:rsidRDefault="00000000">
      <w:r>
        <w:t>The NF service consumer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2CD5063C" w14:textId="77777777" w:rsidR="007C546D" w:rsidRDefault="00000000">
      <w:r>
        <w:t>Events with "</w:t>
      </w:r>
      <w:proofErr w:type="spellStart"/>
      <w:r>
        <w:t>notifMethod</w:t>
      </w:r>
      <w:proofErr w:type="spellEnd"/>
      <w:r>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035CE7AB" w14:textId="77777777" w:rsidR="007C546D" w:rsidRDefault="00000000">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1E30439F" w14:textId="77777777" w:rsidR="007C546D" w:rsidRDefault="00000000">
      <w:r>
        <w:t>If the PCF cannot successfully fulfil the received HTTP PATCH request due to the internal PCF error or due to the error in the HTTP PATCH request, the PCF shall send the HTTP error response as specified in clause 5.7.</w:t>
      </w:r>
    </w:p>
    <w:p w14:paraId="3C9EDC97" w14:textId="77777777" w:rsidR="007C546D" w:rsidRDefault="00000000">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35815EAE" w14:textId="77777777" w:rsidR="007C546D" w:rsidRDefault="00000000">
      <w:r>
        <w:t>Otherwise, the PCF shall process the received service information according the operator policy and may decide whether the HTTP request message is accepted or not.</w:t>
      </w:r>
    </w:p>
    <w:p w14:paraId="3F19FA2D" w14:textId="77777777" w:rsidR="007C546D" w:rsidRDefault="00000000">
      <w:r>
        <w:t xml:space="preserve">If the updated service information is not acceptable (e.g. the subscribed guaranteed bandwidth for a particular user is exceeded or the authorized data rate in th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629F5654" w14:textId="77777777" w:rsidR="007C546D" w:rsidRDefault="00000000">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w:t>
      </w:r>
      <w:proofErr w:type="spellStart"/>
      <w:r>
        <w:t>Npcf_PolicyAuthorization_Update</w:t>
      </w:r>
      <w:proofErr w:type="spellEnd"/>
      <w:r>
        <w:t xml:space="preserv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TEMPORARY_</w:t>
      </w:r>
      <w:r>
        <w:t>NETWORK_FAILURE".</w:t>
      </w:r>
    </w:p>
    <w:p w14:paraId="15BFC762" w14:textId="77777777" w:rsidR="007C546D" w:rsidRDefault="00000000">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7950BF88" w14:textId="77777777" w:rsidR="007C546D" w:rsidRDefault="00000000">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29D0C8CE" w14:textId="77777777" w:rsidR="007C546D" w:rsidRDefault="00000000">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49B45F2D" w14:textId="77777777" w:rsidR="007C546D" w:rsidRDefault="00000000">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27B4211C" w14:textId="77777777" w:rsidR="007C546D" w:rsidRDefault="00000000">
      <w:pPr>
        <w:pStyle w:val="NO"/>
      </w:pPr>
      <w:r>
        <w:t>NOTE 5:</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466E7E5" w14:textId="77777777" w:rsidR="007C546D" w:rsidRDefault="00000000">
      <w:r>
        <w:rPr>
          <w:lang w:eastAsia="zh-CN"/>
        </w:rPr>
        <w:lastRenderedPageBreak/>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3ADB02ED" w14:textId="77777777" w:rsidR="007C546D" w:rsidRDefault="00000000">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7F0C038D" w14:textId="77777777" w:rsidR="007C546D" w:rsidRDefault="00000000">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0AF1470A" w14:textId="77777777" w:rsidR="007C546D" w:rsidRDefault="00000000">
      <w:r>
        <w:t>The PCF shall reply with the HTTP response message to the NF service consumer and may include the "</w:t>
      </w:r>
      <w:proofErr w:type="spellStart"/>
      <w:r>
        <w:t>AppSessionContext</w:t>
      </w:r>
      <w:proofErr w:type="spellEnd"/>
      <w:r>
        <w:t xml:space="preserve">"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53F0633" w14:textId="77777777" w:rsidR="007C546D" w:rsidRDefault="00000000">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3DDDBBE1" w14:textId="77777777" w:rsidR="007C546D" w:rsidRDefault="00000000">
      <w:pPr>
        <w:pStyle w:val="B10"/>
      </w:pPr>
      <w:r>
        <w:t>-</w:t>
      </w:r>
      <w:r>
        <w:tab/>
        <w:t>if the NF service consumer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14:paraId="7E7D690C" w14:textId="77777777" w:rsidR="007C546D" w:rsidRDefault="00000000">
      <w:pPr>
        <w:pStyle w:val="NO"/>
      </w:pPr>
      <w:r>
        <w:rPr>
          <w:rFonts w:eastAsia="Batang"/>
        </w:rPr>
        <w:t>NOTE 6:</w:t>
      </w:r>
      <w:r>
        <w:rPr>
          <w:rFonts w:eastAsia="Batang"/>
        </w:rPr>
        <w:tab/>
      </w:r>
      <w:r>
        <w:t>The SNPN Identifier consists of the PLMN Identifier and the NID.</w:t>
      </w:r>
    </w:p>
    <w:p w14:paraId="2C33E80C" w14:textId="77777777" w:rsidR="007C546D" w:rsidRDefault="00000000">
      <w:pPr>
        <w:pStyle w:val="NO"/>
      </w:pPr>
      <w:r>
        <w:t>NOTE</w:t>
      </w:r>
      <w:r>
        <w:rPr>
          <w:lang w:val="en-US"/>
        </w:rPr>
        <w:t> 7</w:t>
      </w:r>
      <w:r>
        <w:t>:</w:t>
      </w:r>
      <w:r>
        <w:tab/>
        <w:t>Handover between non-equivalent SNPNs, and between SNPN and PLMN is not supported. When the UE is operating in SNPN access mode, the trigger reports changes of equivalent SNPNs.</w:t>
      </w:r>
    </w:p>
    <w:p w14:paraId="5E59E368" w14:textId="77777777" w:rsidR="007C546D" w:rsidRDefault="00000000">
      <w:pPr>
        <w:pStyle w:val="B10"/>
      </w:pPr>
      <w:r>
        <w:t>-</w:t>
      </w:r>
      <w:r>
        <w:tab/>
        <w:t>if the NF service consumer subscribed to the event "ACCESS_TYPE_CHANGE" event in the HTTP PATCH request, the "event" attribute set to "ACCESS_TYPE_CHANGE" and:</w:t>
      </w:r>
    </w:p>
    <w:p w14:paraId="3975FED3" w14:textId="77777777" w:rsidR="007C546D" w:rsidRDefault="00000000">
      <w:pPr>
        <w:ind w:left="851" w:hanging="284"/>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7EBDA9A8" w14:textId="77777777" w:rsidR="007C546D" w:rsidRDefault="00000000">
      <w:pPr>
        <w:ind w:left="851" w:hanging="284"/>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4D229D66" w14:textId="77777777" w:rsidR="007C546D" w:rsidRDefault="00000000">
      <w:pPr>
        <w:pStyle w:val="NO"/>
      </w:pPr>
      <w:r>
        <w:t>NOTE</w:t>
      </w:r>
      <w:r>
        <w:rPr>
          <w:lang w:eastAsia="zh-CN"/>
        </w:rPr>
        <w:t> 8</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43FD2633" w14:textId="77777777" w:rsidR="007C546D" w:rsidRDefault="00000000">
      <w:pPr>
        <w:ind w:left="851" w:hanging="284"/>
      </w:pPr>
      <w:r>
        <w:t>iii.</w:t>
      </w:r>
      <w:r>
        <w:tab/>
      </w:r>
      <w:r>
        <w:tab/>
        <w:t>the "</w:t>
      </w:r>
      <w:proofErr w:type="spellStart"/>
      <w:r>
        <w:t>anGwAddr</w:t>
      </w:r>
      <w:proofErr w:type="spellEnd"/>
      <w:r>
        <w:t xml:space="preserve">" attribute including access network gateway address when available, </w:t>
      </w:r>
    </w:p>
    <w:p w14:paraId="61AF4BB1" w14:textId="77777777" w:rsidR="007C546D" w:rsidRDefault="00000000">
      <w:pPr>
        <w:pStyle w:val="B2"/>
      </w:pPr>
      <w:r>
        <w:t>if the PCF has previously requested to be updated with this information in the SMF; and</w:t>
      </w:r>
    </w:p>
    <w:p w14:paraId="1CF7A4FD" w14:textId="77777777" w:rsidR="007C546D" w:rsidRDefault="00000000">
      <w:pPr>
        <w:pStyle w:val="B10"/>
      </w:pPr>
      <w:r>
        <w:t>-</w:t>
      </w:r>
      <w:r>
        <w:tab/>
        <w:t>if the "IMS_SBI" feature is supported and if the NF service consumer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63812FA9" w14:textId="77777777" w:rsidR="007C546D" w:rsidRDefault="00000000">
      <w:r>
        <w:t xml:space="preserve">The NF service consumer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6E0E579C" w14:textId="77777777" w:rsidR="007C546D" w:rsidRDefault="00000000">
      <w:r>
        <w:t>The HTTP response message towards the NF service consumer should take place before or in parallel with any required PCC rule provisioning towards the SMF.</w:t>
      </w:r>
    </w:p>
    <w:p w14:paraId="3743E71F" w14:textId="77777777" w:rsidR="007C546D" w:rsidRDefault="00000000">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43065605" w14:textId="77777777" w:rsidR="007C546D" w:rsidRDefault="007C546D">
      <w:pPr>
        <w:pStyle w:val="PL"/>
      </w:pPr>
      <w:bookmarkStart w:id="87" w:name="_Toc59017082"/>
      <w:bookmarkStart w:id="88" w:name="_Toc28012522"/>
      <w:bookmarkStart w:id="89" w:name="_Toc36038485"/>
      <w:bookmarkStart w:id="90" w:name="_Toc51762510"/>
      <w:bookmarkStart w:id="91" w:name="_Toc4513375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62"/>
      <w:bookmarkEnd w:id="63"/>
      <w:bookmarkEnd w:id="64"/>
      <w:bookmarkEnd w:id="65"/>
      <w:bookmarkEnd w:id="66"/>
      <w:bookmarkEnd w:id="67"/>
    </w:p>
    <w:bookmarkEnd w:id="87"/>
    <w:bookmarkEnd w:id="88"/>
    <w:bookmarkEnd w:id="89"/>
    <w:bookmarkEnd w:id="90"/>
    <w:bookmarkEnd w:id="91"/>
    <w:p w14:paraId="651EDBC6" w14:textId="77777777" w:rsidR="007C546D" w:rsidRDefault="0000000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End of changes </w:t>
      </w:r>
      <w:r>
        <w:rPr>
          <w:rFonts w:ascii="Arial" w:eastAsiaTheme="minorEastAsia" w:hAnsi="Arial" w:cs="Arial"/>
          <w:color w:val="FF0000"/>
          <w:sz w:val="28"/>
          <w:szCs w:val="28"/>
          <w:lang w:val="en-US"/>
        </w:rPr>
        <w:t>* * * *</w:t>
      </w:r>
    </w:p>
    <w:sectPr w:rsidR="007C546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441CC5" w14:textId="77777777" w:rsidR="00AF480F" w:rsidRDefault="00AF480F">
      <w:pPr>
        <w:spacing w:after="0"/>
      </w:pPr>
      <w:r>
        <w:separator/>
      </w:r>
    </w:p>
  </w:endnote>
  <w:endnote w:type="continuationSeparator" w:id="0">
    <w:p w14:paraId="077BE990" w14:textId="77777777" w:rsidR="00AF480F" w:rsidRDefault="00AF48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S LineDraw">
    <w:altName w:val="Segoe Print"/>
    <w:charset w:val="02"/>
    <w:family w:val="modern"/>
    <w:pitch w:val="default"/>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B8A959" w14:textId="77777777" w:rsidR="007C546D" w:rsidRDefault="007C546D">
    <w:pPr>
      <w:pStyle w:val="af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136CA7" w14:textId="77777777" w:rsidR="007C546D" w:rsidRDefault="007C546D">
    <w:pPr>
      <w:pStyle w:val="aff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0A170" w14:textId="77777777" w:rsidR="007C546D" w:rsidRDefault="007C546D">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1AE7A" w14:textId="77777777" w:rsidR="00AF480F" w:rsidRDefault="00AF480F">
      <w:pPr>
        <w:spacing w:after="0"/>
      </w:pPr>
      <w:r>
        <w:separator/>
      </w:r>
    </w:p>
  </w:footnote>
  <w:footnote w:type="continuationSeparator" w:id="0">
    <w:p w14:paraId="449582BE" w14:textId="77777777" w:rsidR="00AF480F" w:rsidRDefault="00AF480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91BE" w14:textId="77777777" w:rsidR="007C546D"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764D77" w14:textId="77777777" w:rsidR="007C546D" w:rsidRDefault="007C546D">
    <w:pPr>
      <w:pStyle w:val="aff8"/>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5F43F" w14:textId="77777777" w:rsidR="007C546D" w:rsidRDefault="007C546D">
    <w:pPr>
      <w:pStyle w:val="aff8"/>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F39FD" w14:textId="77777777" w:rsidR="007C546D" w:rsidRDefault="007C546D">
    <w:pPr>
      <w:pStyle w:val="aff8"/>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EF34D" w14:textId="77777777" w:rsidR="007C546D" w:rsidRDefault="00000000">
    <w:pPr>
      <w:pStyle w:val="aff8"/>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43144" w14:textId="77777777" w:rsidR="007C546D" w:rsidRDefault="007C546D">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911428724">
    <w:abstractNumId w:val="2"/>
  </w:num>
  <w:num w:numId="2" w16cid:durableId="469325219">
    <w:abstractNumId w:val="1"/>
  </w:num>
  <w:num w:numId="3" w16cid:durableId="1607885786">
    <w:abstractNumId w:val="0"/>
  </w:num>
  <w:num w:numId="4" w16cid:durableId="140294889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r3">
    <w15:presenceInfo w15:providerId="None" w15:userId="CMCC-r3"/>
  </w15:person>
  <w15:person w15:author="CMCC">
    <w15:presenceInfo w15:providerId="None" w15:userId="CMCC"/>
  </w15:person>
  <w15:person w15:author="CMCC2">
    <w15:presenceInfo w15:providerId="None" w15:userId="CMCC2"/>
  </w15:person>
  <w15:person w15:author="CMCC-r2">
    <w15:presenceInfo w15:providerId="None" w15:userId="CMCC-r2"/>
  </w15:person>
  <w15:person w15:author="KDDI_r0">
    <w15:presenceInfo w15:providerId="None" w15:userId="KDDI_r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32FD4"/>
    <w:rsid w:val="00056343"/>
    <w:rsid w:val="000A6394"/>
    <w:rsid w:val="000B7FED"/>
    <w:rsid w:val="000C038A"/>
    <w:rsid w:val="000C6598"/>
    <w:rsid w:val="000D44B3"/>
    <w:rsid w:val="000F0062"/>
    <w:rsid w:val="00105FB4"/>
    <w:rsid w:val="00127EB0"/>
    <w:rsid w:val="00145D43"/>
    <w:rsid w:val="00192C46"/>
    <w:rsid w:val="001A08B3"/>
    <w:rsid w:val="001A7B60"/>
    <w:rsid w:val="001B52F0"/>
    <w:rsid w:val="001B7A65"/>
    <w:rsid w:val="001E41F3"/>
    <w:rsid w:val="0026004D"/>
    <w:rsid w:val="002640DD"/>
    <w:rsid w:val="00275D12"/>
    <w:rsid w:val="00284FEB"/>
    <w:rsid w:val="002860C4"/>
    <w:rsid w:val="00294E8F"/>
    <w:rsid w:val="002A4CC5"/>
    <w:rsid w:val="002B5741"/>
    <w:rsid w:val="002E472E"/>
    <w:rsid w:val="00305409"/>
    <w:rsid w:val="00350943"/>
    <w:rsid w:val="00352191"/>
    <w:rsid w:val="003609EF"/>
    <w:rsid w:val="0036231A"/>
    <w:rsid w:val="00374DD4"/>
    <w:rsid w:val="0038501C"/>
    <w:rsid w:val="003A5A55"/>
    <w:rsid w:val="003B6635"/>
    <w:rsid w:val="003E1A36"/>
    <w:rsid w:val="003F5966"/>
    <w:rsid w:val="00400D6E"/>
    <w:rsid w:val="00410371"/>
    <w:rsid w:val="00422A2D"/>
    <w:rsid w:val="004242F1"/>
    <w:rsid w:val="00440B40"/>
    <w:rsid w:val="00453FC3"/>
    <w:rsid w:val="004556D9"/>
    <w:rsid w:val="00493C65"/>
    <w:rsid w:val="004B75B7"/>
    <w:rsid w:val="004D390F"/>
    <w:rsid w:val="00510D7D"/>
    <w:rsid w:val="005141D9"/>
    <w:rsid w:val="0051580D"/>
    <w:rsid w:val="00547111"/>
    <w:rsid w:val="00567034"/>
    <w:rsid w:val="00581DCE"/>
    <w:rsid w:val="00592D74"/>
    <w:rsid w:val="00594F59"/>
    <w:rsid w:val="005D21F7"/>
    <w:rsid w:val="005E2C44"/>
    <w:rsid w:val="005F03F9"/>
    <w:rsid w:val="00621188"/>
    <w:rsid w:val="006257ED"/>
    <w:rsid w:val="00653DE4"/>
    <w:rsid w:val="00665C47"/>
    <w:rsid w:val="00695808"/>
    <w:rsid w:val="006B46FB"/>
    <w:rsid w:val="006D4668"/>
    <w:rsid w:val="006E21FB"/>
    <w:rsid w:val="006F73B1"/>
    <w:rsid w:val="007044F8"/>
    <w:rsid w:val="007368EB"/>
    <w:rsid w:val="00792342"/>
    <w:rsid w:val="007977A8"/>
    <w:rsid w:val="007A18E6"/>
    <w:rsid w:val="007B512A"/>
    <w:rsid w:val="007C2097"/>
    <w:rsid w:val="007C546D"/>
    <w:rsid w:val="007D6A07"/>
    <w:rsid w:val="007F36C5"/>
    <w:rsid w:val="007F7259"/>
    <w:rsid w:val="008040A8"/>
    <w:rsid w:val="008279FA"/>
    <w:rsid w:val="008626E7"/>
    <w:rsid w:val="00870EE7"/>
    <w:rsid w:val="00872238"/>
    <w:rsid w:val="00881970"/>
    <w:rsid w:val="008863B9"/>
    <w:rsid w:val="008A45A6"/>
    <w:rsid w:val="008A5BBB"/>
    <w:rsid w:val="008A7168"/>
    <w:rsid w:val="008D3CCC"/>
    <w:rsid w:val="008F3789"/>
    <w:rsid w:val="008F686C"/>
    <w:rsid w:val="009148DE"/>
    <w:rsid w:val="00941E30"/>
    <w:rsid w:val="009777D9"/>
    <w:rsid w:val="00991B88"/>
    <w:rsid w:val="009A288B"/>
    <w:rsid w:val="009A5753"/>
    <w:rsid w:val="009A579D"/>
    <w:rsid w:val="009E3297"/>
    <w:rsid w:val="009E7C19"/>
    <w:rsid w:val="009F734F"/>
    <w:rsid w:val="00A01D8B"/>
    <w:rsid w:val="00A246B6"/>
    <w:rsid w:val="00A47E70"/>
    <w:rsid w:val="00A50CF0"/>
    <w:rsid w:val="00A7671C"/>
    <w:rsid w:val="00AA2CBC"/>
    <w:rsid w:val="00AC5820"/>
    <w:rsid w:val="00AD1CD8"/>
    <w:rsid w:val="00AE29CE"/>
    <w:rsid w:val="00AF480F"/>
    <w:rsid w:val="00B07FD1"/>
    <w:rsid w:val="00B223B4"/>
    <w:rsid w:val="00B258BB"/>
    <w:rsid w:val="00B50043"/>
    <w:rsid w:val="00B67B97"/>
    <w:rsid w:val="00B9672F"/>
    <w:rsid w:val="00B968C8"/>
    <w:rsid w:val="00BA3EC5"/>
    <w:rsid w:val="00BA51D9"/>
    <w:rsid w:val="00BB5DFC"/>
    <w:rsid w:val="00BD279D"/>
    <w:rsid w:val="00BD283F"/>
    <w:rsid w:val="00BD6BB8"/>
    <w:rsid w:val="00C0772F"/>
    <w:rsid w:val="00C2373F"/>
    <w:rsid w:val="00C353F8"/>
    <w:rsid w:val="00C37D5B"/>
    <w:rsid w:val="00C44A0C"/>
    <w:rsid w:val="00C4668B"/>
    <w:rsid w:val="00C51DBF"/>
    <w:rsid w:val="00C61B7D"/>
    <w:rsid w:val="00C66BA2"/>
    <w:rsid w:val="00C870F6"/>
    <w:rsid w:val="00C95985"/>
    <w:rsid w:val="00C95BE6"/>
    <w:rsid w:val="00CC5026"/>
    <w:rsid w:val="00CC68D0"/>
    <w:rsid w:val="00D03F9A"/>
    <w:rsid w:val="00D06D51"/>
    <w:rsid w:val="00D24991"/>
    <w:rsid w:val="00D441AB"/>
    <w:rsid w:val="00D50255"/>
    <w:rsid w:val="00D66520"/>
    <w:rsid w:val="00D84AE9"/>
    <w:rsid w:val="00DC5FE1"/>
    <w:rsid w:val="00DE34CF"/>
    <w:rsid w:val="00E13E1C"/>
    <w:rsid w:val="00E13F3D"/>
    <w:rsid w:val="00E23620"/>
    <w:rsid w:val="00E30740"/>
    <w:rsid w:val="00E34898"/>
    <w:rsid w:val="00E410B8"/>
    <w:rsid w:val="00E41BE9"/>
    <w:rsid w:val="00E83B8B"/>
    <w:rsid w:val="00E86B23"/>
    <w:rsid w:val="00EB09B7"/>
    <w:rsid w:val="00EE7D7C"/>
    <w:rsid w:val="00F25D98"/>
    <w:rsid w:val="00F300FB"/>
    <w:rsid w:val="00F64426"/>
    <w:rsid w:val="00FA4220"/>
    <w:rsid w:val="00FB6386"/>
    <w:rsid w:val="00FC2308"/>
    <w:rsid w:val="00FE23F3"/>
    <w:rsid w:val="00FF0184"/>
    <w:rsid w:val="01117B10"/>
    <w:rsid w:val="01155D13"/>
    <w:rsid w:val="012B4332"/>
    <w:rsid w:val="01526E41"/>
    <w:rsid w:val="015844C6"/>
    <w:rsid w:val="01894521"/>
    <w:rsid w:val="01AD0A58"/>
    <w:rsid w:val="01B43DA4"/>
    <w:rsid w:val="01CE6CCE"/>
    <w:rsid w:val="01DE4ED8"/>
    <w:rsid w:val="01DF6A31"/>
    <w:rsid w:val="020739D3"/>
    <w:rsid w:val="023B3A3B"/>
    <w:rsid w:val="0283100C"/>
    <w:rsid w:val="02C34BD1"/>
    <w:rsid w:val="032E7B7C"/>
    <w:rsid w:val="03652704"/>
    <w:rsid w:val="037337AC"/>
    <w:rsid w:val="0381663C"/>
    <w:rsid w:val="038F72AD"/>
    <w:rsid w:val="039C0DB2"/>
    <w:rsid w:val="03AC2D20"/>
    <w:rsid w:val="03B83F58"/>
    <w:rsid w:val="03CB5BE5"/>
    <w:rsid w:val="03D273A1"/>
    <w:rsid w:val="03E167A1"/>
    <w:rsid w:val="040C400D"/>
    <w:rsid w:val="04121DCC"/>
    <w:rsid w:val="041541D3"/>
    <w:rsid w:val="04600B0A"/>
    <w:rsid w:val="04892306"/>
    <w:rsid w:val="04A078B0"/>
    <w:rsid w:val="04D35BFF"/>
    <w:rsid w:val="04D65DCA"/>
    <w:rsid w:val="055F4D75"/>
    <w:rsid w:val="056773BA"/>
    <w:rsid w:val="057637C0"/>
    <w:rsid w:val="05AC2573"/>
    <w:rsid w:val="05AE7985"/>
    <w:rsid w:val="06082658"/>
    <w:rsid w:val="060B3379"/>
    <w:rsid w:val="06134E18"/>
    <w:rsid w:val="0615490B"/>
    <w:rsid w:val="06187500"/>
    <w:rsid w:val="06280614"/>
    <w:rsid w:val="06EA24A7"/>
    <w:rsid w:val="070E57DC"/>
    <w:rsid w:val="075334F6"/>
    <w:rsid w:val="075C3066"/>
    <w:rsid w:val="07F7355D"/>
    <w:rsid w:val="08345125"/>
    <w:rsid w:val="083F56B2"/>
    <w:rsid w:val="08604D1B"/>
    <w:rsid w:val="089B1418"/>
    <w:rsid w:val="08E14E33"/>
    <w:rsid w:val="08FC2125"/>
    <w:rsid w:val="09156F99"/>
    <w:rsid w:val="0989275B"/>
    <w:rsid w:val="0A205B73"/>
    <w:rsid w:val="0A2F6045"/>
    <w:rsid w:val="0A31227D"/>
    <w:rsid w:val="0A343BB6"/>
    <w:rsid w:val="0A5D5E4D"/>
    <w:rsid w:val="0A7E39F5"/>
    <w:rsid w:val="0A9D5F38"/>
    <w:rsid w:val="0A9D7024"/>
    <w:rsid w:val="0A9F093C"/>
    <w:rsid w:val="0AD612E3"/>
    <w:rsid w:val="0AEB10C1"/>
    <w:rsid w:val="0B01115A"/>
    <w:rsid w:val="0B03475F"/>
    <w:rsid w:val="0C0C287B"/>
    <w:rsid w:val="0C1F46D9"/>
    <w:rsid w:val="0C3B45B0"/>
    <w:rsid w:val="0C74718C"/>
    <w:rsid w:val="0C940CD5"/>
    <w:rsid w:val="0CA37EC8"/>
    <w:rsid w:val="0CA65AE4"/>
    <w:rsid w:val="0CAE2FF4"/>
    <w:rsid w:val="0CB27B7C"/>
    <w:rsid w:val="0D5448A5"/>
    <w:rsid w:val="0D641C52"/>
    <w:rsid w:val="0D895AD1"/>
    <w:rsid w:val="0D9B5037"/>
    <w:rsid w:val="0DB520E9"/>
    <w:rsid w:val="0E0E665F"/>
    <w:rsid w:val="0E1B057C"/>
    <w:rsid w:val="0E6E4CF2"/>
    <w:rsid w:val="0EAC34BD"/>
    <w:rsid w:val="0EB47DB0"/>
    <w:rsid w:val="0EB9478D"/>
    <w:rsid w:val="0EFF26B2"/>
    <w:rsid w:val="0F20266F"/>
    <w:rsid w:val="0F2219C9"/>
    <w:rsid w:val="0F270A96"/>
    <w:rsid w:val="0F2E6653"/>
    <w:rsid w:val="0F3D2DD4"/>
    <w:rsid w:val="0F66054E"/>
    <w:rsid w:val="101370EC"/>
    <w:rsid w:val="10DB7689"/>
    <w:rsid w:val="10E369A6"/>
    <w:rsid w:val="10E83E4A"/>
    <w:rsid w:val="10F5387E"/>
    <w:rsid w:val="1101410C"/>
    <w:rsid w:val="110D318D"/>
    <w:rsid w:val="111339B7"/>
    <w:rsid w:val="111E6ACD"/>
    <w:rsid w:val="118025F2"/>
    <w:rsid w:val="119B572B"/>
    <w:rsid w:val="11B076E3"/>
    <w:rsid w:val="11D545A5"/>
    <w:rsid w:val="11F920F5"/>
    <w:rsid w:val="12170871"/>
    <w:rsid w:val="12384D1F"/>
    <w:rsid w:val="126F0ACF"/>
    <w:rsid w:val="129218DA"/>
    <w:rsid w:val="129E0788"/>
    <w:rsid w:val="12BB6DB6"/>
    <w:rsid w:val="12EF0F95"/>
    <w:rsid w:val="13293823"/>
    <w:rsid w:val="13982F48"/>
    <w:rsid w:val="13B218A1"/>
    <w:rsid w:val="13BB190A"/>
    <w:rsid w:val="13D65F10"/>
    <w:rsid w:val="13DD4E69"/>
    <w:rsid w:val="13ED2F56"/>
    <w:rsid w:val="14840ADF"/>
    <w:rsid w:val="14A41DC4"/>
    <w:rsid w:val="154E59DE"/>
    <w:rsid w:val="156B6BCF"/>
    <w:rsid w:val="15783297"/>
    <w:rsid w:val="15916751"/>
    <w:rsid w:val="159A4C15"/>
    <w:rsid w:val="15C3381C"/>
    <w:rsid w:val="15C70C93"/>
    <w:rsid w:val="15D456CE"/>
    <w:rsid w:val="15EA396E"/>
    <w:rsid w:val="15ED6B8A"/>
    <w:rsid w:val="165C1EB7"/>
    <w:rsid w:val="16CC1D72"/>
    <w:rsid w:val="16F93E07"/>
    <w:rsid w:val="172162A8"/>
    <w:rsid w:val="17222EDF"/>
    <w:rsid w:val="17373D3E"/>
    <w:rsid w:val="17835495"/>
    <w:rsid w:val="178B0D2D"/>
    <w:rsid w:val="179B2360"/>
    <w:rsid w:val="17C33032"/>
    <w:rsid w:val="17F91568"/>
    <w:rsid w:val="17FB36E5"/>
    <w:rsid w:val="182251FE"/>
    <w:rsid w:val="18704623"/>
    <w:rsid w:val="18731116"/>
    <w:rsid w:val="18B44C18"/>
    <w:rsid w:val="18BF32C2"/>
    <w:rsid w:val="190E1AEE"/>
    <w:rsid w:val="1918501F"/>
    <w:rsid w:val="195E25A7"/>
    <w:rsid w:val="195E6A48"/>
    <w:rsid w:val="19745661"/>
    <w:rsid w:val="1A017DC0"/>
    <w:rsid w:val="1A0711B1"/>
    <w:rsid w:val="1A1B1B4E"/>
    <w:rsid w:val="1A2A3B88"/>
    <w:rsid w:val="1AAD57C1"/>
    <w:rsid w:val="1ACF4AC9"/>
    <w:rsid w:val="1AD75993"/>
    <w:rsid w:val="1B155AFB"/>
    <w:rsid w:val="1B293D10"/>
    <w:rsid w:val="1B6D5DE5"/>
    <w:rsid w:val="1B7810B5"/>
    <w:rsid w:val="1B873049"/>
    <w:rsid w:val="1BA97968"/>
    <w:rsid w:val="1BBA2249"/>
    <w:rsid w:val="1C0924F6"/>
    <w:rsid w:val="1C595020"/>
    <w:rsid w:val="1C5D7947"/>
    <w:rsid w:val="1C7F296E"/>
    <w:rsid w:val="1CD25ABC"/>
    <w:rsid w:val="1D334C71"/>
    <w:rsid w:val="1D5F1A55"/>
    <w:rsid w:val="1D927C54"/>
    <w:rsid w:val="1D9F6C15"/>
    <w:rsid w:val="1DE13DA8"/>
    <w:rsid w:val="1E4B0824"/>
    <w:rsid w:val="1E922A9B"/>
    <w:rsid w:val="1EA4745F"/>
    <w:rsid w:val="1EB703FA"/>
    <w:rsid w:val="1ED72DD6"/>
    <w:rsid w:val="1EDE1514"/>
    <w:rsid w:val="1EF957DB"/>
    <w:rsid w:val="1F433701"/>
    <w:rsid w:val="1F6E17D9"/>
    <w:rsid w:val="1F845F9B"/>
    <w:rsid w:val="1F9A41CD"/>
    <w:rsid w:val="1FAF322A"/>
    <w:rsid w:val="1FD32DEB"/>
    <w:rsid w:val="1FD46626"/>
    <w:rsid w:val="1FDB434E"/>
    <w:rsid w:val="1FE04CCC"/>
    <w:rsid w:val="208F3258"/>
    <w:rsid w:val="20AD4A4D"/>
    <w:rsid w:val="20C01315"/>
    <w:rsid w:val="20F42CCA"/>
    <w:rsid w:val="21145142"/>
    <w:rsid w:val="2157724F"/>
    <w:rsid w:val="215F5C2A"/>
    <w:rsid w:val="21A66B0B"/>
    <w:rsid w:val="21C62DB3"/>
    <w:rsid w:val="2210496B"/>
    <w:rsid w:val="222702E0"/>
    <w:rsid w:val="22315C3D"/>
    <w:rsid w:val="224665C0"/>
    <w:rsid w:val="224E302C"/>
    <w:rsid w:val="228735D7"/>
    <w:rsid w:val="2292555E"/>
    <w:rsid w:val="22985486"/>
    <w:rsid w:val="22996113"/>
    <w:rsid w:val="22D90B39"/>
    <w:rsid w:val="22E262E0"/>
    <w:rsid w:val="22FB1DE9"/>
    <w:rsid w:val="239B4B06"/>
    <w:rsid w:val="23AA189A"/>
    <w:rsid w:val="23DA3D81"/>
    <w:rsid w:val="23F40CAF"/>
    <w:rsid w:val="2444004B"/>
    <w:rsid w:val="2482197B"/>
    <w:rsid w:val="24AA7A8F"/>
    <w:rsid w:val="24AB3FCB"/>
    <w:rsid w:val="25156993"/>
    <w:rsid w:val="25397E54"/>
    <w:rsid w:val="2564393A"/>
    <w:rsid w:val="25B6443D"/>
    <w:rsid w:val="25BA2BB0"/>
    <w:rsid w:val="25D444F2"/>
    <w:rsid w:val="25E33D38"/>
    <w:rsid w:val="264C6F36"/>
    <w:rsid w:val="26786106"/>
    <w:rsid w:val="267E267E"/>
    <w:rsid w:val="26BC7FF4"/>
    <w:rsid w:val="26CC50D6"/>
    <w:rsid w:val="26F719E6"/>
    <w:rsid w:val="272671B9"/>
    <w:rsid w:val="27340671"/>
    <w:rsid w:val="275D1380"/>
    <w:rsid w:val="276A086C"/>
    <w:rsid w:val="27B7564B"/>
    <w:rsid w:val="27E45ED8"/>
    <w:rsid w:val="27FF162B"/>
    <w:rsid w:val="285107FC"/>
    <w:rsid w:val="285A23EA"/>
    <w:rsid w:val="285B5171"/>
    <w:rsid w:val="286161DC"/>
    <w:rsid w:val="289A5025"/>
    <w:rsid w:val="28C23679"/>
    <w:rsid w:val="28CD4154"/>
    <w:rsid w:val="28FD148E"/>
    <w:rsid w:val="291078CF"/>
    <w:rsid w:val="29217592"/>
    <w:rsid w:val="292D5257"/>
    <w:rsid w:val="29C46ABF"/>
    <w:rsid w:val="29F17F73"/>
    <w:rsid w:val="2AB25B21"/>
    <w:rsid w:val="2AC54DDB"/>
    <w:rsid w:val="2AE605EF"/>
    <w:rsid w:val="2AF46A2E"/>
    <w:rsid w:val="2B227078"/>
    <w:rsid w:val="2B440292"/>
    <w:rsid w:val="2B5B21EC"/>
    <w:rsid w:val="2C3479BF"/>
    <w:rsid w:val="2C5F09CA"/>
    <w:rsid w:val="2C6B3501"/>
    <w:rsid w:val="2C9132E1"/>
    <w:rsid w:val="2CA04CA2"/>
    <w:rsid w:val="2CCE4ED7"/>
    <w:rsid w:val="2CF9072D"/>
    <w:rsid w:val="2D0210AF"/>
    <w:rsid w:val="2D123A0D"/>
    <w:rsid w:val="2D1A4BC0"/>
    <w:rsid w:val="2D4B57EC"/>
    <w:rsid w:val="2DC531FF"/>
    <w:rsid w:val="2E411EFE"/>
    <w:rsid w:val="2E426ECB"/>
    <w:rsid w:val="2E683D39"/>
    <w:rsid w:val="2F5534B4"/>
    <w:rsid w:val="2F7D4B0C"/>
    <w:rsid w:val="2FA94898"/>
    <w:rsid w:val="2FFF2767"/>
    <w:rsid w:val="30010E8F"/>
    <w:rsid w:val="30020AF2"/>
    <w:rsid w:val="3012042F"/>
    <w:rsid w:val="30196B89"/>
    <w:rsid w:val="303F6C4B"/>
    <w:rsid w:val="305763B2"/>
    <w:rsid w:val="30711287"/>
    <w:rsid w:val="30A14D1D"/>
    <w:rsid w:val="30FE4DEA"/>
    <w:rsid w:val="30FF2FF4"/>
    <w:rsid w:val="310C64CD"/>
    <w:rsid w:val="314207DF"/>
    <w:rsid w:val="31830E11"/>
    <w:rsid w:val="31B3210B"/>
    <w:rsid w:val="31D36F66"/>
    <w:rsid w:val="31D460E2"/>
    <w:rsid w:val="3276289A"/>
    <w:rsid w:val="328B2BDE"/>
    <w:rsid w:val="329353D6"/>
    <w:rsid w:val="32A62736"/>
    <w:rsid w:val="32C038CD"/>
    <w:rsid w:val="32C8031D"/>
    <w:rsid w:val="32D44B9E"/>
    <w:rsid w:val="33273D8C"/>
    <w:rsid w:val="33414B43"/>
    <w:rsid w:val="334F2C04"/>
    <w:rsid w:val="336101FF"/>
    <w:rsid w:val="338616E6"/>
    <w:rsid w:val="338815D0"/>
    <w:rsid w:val="33A96663"/>
    <w:rsid w:val="33AC0984"/>
    <w:rsid w:val="33E47E00"/>
    <w:rsid w:val="340322B5"/>
    <w:rsid w:val="340F24F3"/>
    <w:rsid w:val="34145FBF"/>
    <w:rsid w:val="342E1281"/>
    <w:rsid w:val="34492ECA"/>
    <w:rsid w:val="344B55FC"/>
    <w:rsid w:val="344E7852"/>
    <w:rsid w:val="34791250"/>
    <w:rsid w:val="347E61EC"/>
    <w:rsid w:val="34B4588B"/>
    <w:rsid w:val="34B92890"/>
    <w:rsid w:val="356D4379"/>
    <w:rsid w:val="35B72AE4"/>
    <w:rsid w:val="35E47483"/>
    <w:rsid w:val="35EB4D81"/>
    <w:rsid w:val="3608473C"/>
    <w:rsid w:val="36A74E66"/>
    <w:rsid w:val="36C613EE"/>
    <w:rsid w:val="36E56A1C"/>
    <w:rsid w:val="36EF29E9"/>
    <w:rsid w:val="372B22C4"/>
    <w:rsid w:val="375A7C8A"/>
    <w:rsid w:val="3765254C"/>
    <w:rsid w:val="37890D5E"/>
    <w:rsid w:val="378D4E0F"/>
    <w:rsid w:val="37A23AF1"/>
    <w:rsid w:val="37DB3AE8"/>
    <w:rsid w:val="37EC6EB7"/>
    <w:rsid w:val="384B25BA"/>
    <w:rsid w:val="38844B5D"/>
    <w:rsid w:val="388A01F7"/>
    <w:rsid w:val="38A30CDE"/>
    <w:rsid w:val="392647B5"/>
    <w:rsid w:val="39360620"/>
    <w:rsid w:val="394571D3"/>
    <w:rsid w:val="39642AAD"/>
    <w:rsid w:val="39976134"/>
    <w:rsid w:val="39BC41AB"/>
    <w:rsid w:val="39BF643C"/>
    <w:rsid w:val="3A015A2E"/>
    <w:rsid w:val="3A2C1E95"/>
    <w:rsid w:val="3A5979DD"/>
    <w:rsid w:val="3A6863C2"/>
    <w:rsid w:val="3A6D6F82"/>
    <w:rsid w:val="3A724AE8"/>
    <w:rsid w:val="3A8523DB"/>
    <w:rsid w:val="3A865411"/>
    <w:rsid w:val="3A9F651D"/>
    <w:rsid w:val="3AF42A38"/>
    <w:rsid w:val="3B884407"/>
    <w:rsid w:val="3B996FE9"/>
    <w:rsid w:val="3BAD6ED0"/>
    <w:rsid w:val="3BD250E1"/>
    <w:rsid w:val="3BE37D2D"/>
    <w:rsid w:val="3C2C0E09"/>
    <w:rsid w:val="3C465FEB"/>
    <w:rsid w:val="3C5560DA"/>
    <w:rsid w:val="3C8E4CBD"/>
    <w:rsid w:val="3CB20C2C"/>
    <w:rsid w:val="3CC6190F"/>
    <w:rsid w:val="3CDF50D0"/>
    <w:rsid w:val="3CEC42EB"/>
    <w:rsid w:val="3CF0117A"/>
    <w:rsid w:val="3CFC7A51"/>
    <w:rsid w:val="3D107BE7"/>
    <w:rsid w:val="3D1C5814"/>
    <w:rsid w:val="3D8B2917"/>
    <w:rsid w:val="3E4B6BE1"/>
    <w:rsid w:val="3E571844"/>
    <w:rsid w:val="3E5C3FC3"/>
    <w:rsid w:val="3E8C1961"/>
    <w:rsid w:val="3E9F7DCF"/>
    <w:rsid w:val="3EC30256"/>
    <w:rsid w:val="3EC657C1"/>
    <w:rsid w:val="3ED97596"/>
    <w:rsid w:val="3EDB50B9"/>
    <w:rsid w:val="3F3A432D"/>
    <w:rsid w:val="3F3E6D8B"/>
    <w:rsid w:val="3F9C4EDA"/>
    <w:rsid w:val="3FB13E2D"/>
    <w:rsid w:val="3FC75350"/>
    <w:rsid w:val="3FCC5393"/>
    <w:rsid w:val="40184302"/>
    <w:rsid w:val="40331859"/>
    <w:rsid w:val="403E4E63"/>
    <w:rsid w:val="40C62127"/>
    <w:rsid w:val="41147131"/>
    <w:rsid w:val="414A6E5C"/>
    <w:rsid w:val="415170D9"/>
    <w:rsid w:val="4164248A"/>
    <w:rsid w:val="41760011"/>
    <w:rsid w:val="418E7A71"/>
    <w:rsid w:val="419054A5"/>
    <w:rsid w:val="41B7757E"/>
    <w:rsid w:val="41CA6DB5"/>
    <w:rsid w:val="41D04D27"/>
    <w:rsid w:val="42141025"/>
    <w:rsid w:val="422820EE"/>
    <w:rsid w:val="42321372"/>
    <w:rsid w:val="425A2ED0"/>
    <w:rsid w:val="42997C86"/>
    <w:rsid w:val="42B44669"/>
    <w:rsid w:val="431B1002"/>
    <w:rsid w:val="432679C7"/>
    <w:rsid w:val="4352451D"/>
    <w:rsid w:val="437C4025"/>
    <w:rsid w:val="43B542EF"/>
    <w:rsid w:val="43F5634F"/>
    <w:rsid w:val="44473609"/>
    <w:rsid w:val="44580162"/>
    <w:rsid w:val="44885BAC"/>
    <w:rsid w:val="449049D6"/>
    <w:rsid w:val="44933B28"/>
    <w:rsid w:val="44954742"/>
    <w:rsid w:val="44A47C64"/>
    <w:rsid w:val="44B67436"/>
    <w:rsid w:val="44E615EF"/>
    <w:rsid w:val="44F057C2"/>
    <w:rsid w:val="4575289E"/>
    <w:rsid w:val="45A00DE0"/>
    <w:rsid w:val="45A0173E"/>
    <w:rsid w:val="45B16D23"/>
    <w:rsid w:val="45BD2008"/>
    <w:rsid w:val="45EB1E14"/>
    <w:rsid w:val="46287DE8"/>
    <w:rsid w:val="464E5891"/>
    <w:rsid w:val="465E5502"/>
    <w:rsid w:val="46797C40"/>
    <w:rsid w:val="469D5881"/>
    <w:rsid w:val="46D81877"/>
    <w:rsid w:val="471F072D"/>
    <w:rsid w:val="47A2601B"/>
    <w:rsid w:val="48296A7B"/>
    <w:rsid w:val="484F3BCE"/>
    <w:rsid w:val="48743530"/>
    <w:rsid w:val="48A26D15"/>
    <w:rsid w:val="48A3529E"/>
    <w:rsid w:val="48A70F8F"/>
    <w:rsid w:val="48CE6BA7"/>
    <w:rsid w:val="4902497C"/>
    <w:rsid w:val="49280471"/>
    <w:rsid w:val="496E4B88"/>
    <w:rsid w:val="49F20402"/>
    <w:rsid w:val="49F21237"/>
    <w:rsid w:val="4A2F7EF0"/>
    <w:rsid w:val="4A362108"/>
    <w:rsid w:val="4A6B48A3"/>
    <w:rsid w:val="4A7D523C"/>
    <w:rsid w:val="4A8F6C7C"/>
    <w:rsid w:val="4AA73F0D"/>
    <w:rsid w:val="4B2B29D8"/>
    <w:rsid w:val="4B3633A4"/>
    <w:rsid w:val="4B501268"/>
    <w:rsid w:val="4B785A7B"/>
    <w:rsid w:val="4B7B2003"/>
    <w:rsid w:val="4B805130"/>
    <w:rsid w:val="4BB059B0"/>
    <w:rsid w:val="4BF519DE"/>
    <w:rsid w:val="4BF71341"/>
    <w:rsid w:val="4C007108"/>
    <w:rsid w:val="4C125CFB"/>
    <w:rsid w:val="4C176F0C"/>
    <w:rsid w:val="4C1F1E46"/>
    <w:rsid w:val="4C2A56D5"/>
    <w:rsid w:val="4C544A0B"/>
    <w:rsid w:val="4C9C4EA2"/>
    <w:rsid w:val="4D04387B"/>
    <w:rsid w:val="4D060289"/>
    <w:rsid w:val="4D2C6D71"/>
    <w:rsid w:val="4D2F0630"/>
    <w:rsid w:val="4D3A7EC5"/>
    <w:rsid w:val="4D3E605A"/>
    <w:rsid w:val="4D9561C6"/>
    <w:rsid w:val="4DCB143A"/>
    <w:rsid w:val="4DDB77AB"/>
    <w:rsid w:val="4E0D1B92"/>
    <w:rsid w:val="4E232162"/>
    <w:rsid w:val="4E8F07C7"/>
    <w:rsid w:val="4E9E5D68"/>
    <w:rsid w:val="4EC61F23"/>
    <w:rsid w:val="4EE50B7A"/>
    <w:rsid w:val="4F263CD3"/>
    <w:rsid w:val="4F8A16D5"/>
    <w:rsid w:val="4FA72A93"/>
    <w:rsid w:val="4FB74F12"/>
    <w:rsid w:val="4FC132C2"/>
    <w:rsid w:val="4FC66390"/>
    <w:rsid w:val="4FE33033"/>
    <w:rsid w:val="4FE3659D"/>
    <w:rsid w:val="4FF364D2"/>
    <w:rsid w:val="501D0B0F"/>
    <w:rsid w:val="503D0E6C"/>
    <w:rsid w:val="507968B9"/>
    <w:rsid w:val="5082331E"/>
    <w:rsid w:val="50BF7B41"/>
    <w:rsid w:val="512D4028"/>
    <w:rsid w:val="51343554"/>
    <w:rsid w:val="5136674F"/>
    <w:rsid w:val="515D5DBE"/>
    <w:rsid w:val="516566D4"/>
    <w:rsid w:val="51847919"/>
    <w:rsid w:val="519E1C6E"/>
    <w:rsid w:val="51AB58B1"/>
    <w:rsid w:val="51D53D16"/>
    <w:rsid w:val="51D96706"/>
    <w:rsid w:val="51E057E7"/>
    <w:rsid w:val="51F4232D"/>
    <w:rsid w:val="520912E5"/>
    <w:rsid w:val="520A3058"/>
    <w:rsid w:val="520D1BBC"/>
    <w:rsid w:val="520E5C4C"/>
    <w:rsid w:val="52123644"/>
    <w:rsid w:val="5224402B"/>
    <w:rsid w:val="524D7730"/>
    <w:rsid w:val="52500F99"/>
    <w:rsid w:val="52604C34"/>
    <w:rsid w:val="526C4836"/>
    <w:rsid w:val="528D1412"/>
    <w:rsid w:val="52A6627A"/>
    <w:rsid w:val="52DF0C7F"/>
    <w:rsid w:val="52E4193B"/>
    <w:rsid w:val="52E71009"/>
    <w:rsid w:val="52F6551C"/>
    <w:rsid w:val="5344582B"/>
    <w:rsid w:val="536D236F"/>
    <w:rsid w:val="539F359F"/>
    <w:rsid w:val="53D655B6"/>
    <w:rsid w:val="53E003C1"/>
    <w:rsid w:val="53F90AEE"/>
    <w:rsid w:val="53FF5CA1"/>
    <w:rsid w:val="54266FBC"/>
    <w:rsid w:val="54680A6E"/>
    <w:rsid w:val="547D1C13"/>
    <w:rsid w:val="54DE2326"/>
    <w:rsid w:val="54FA554B"/>
    <w:rsid w:val="55023D6B"/>
    <w:rsid w:val="55117EAC"/>
    <w:rsid w:val="5518736B"/>
    <w:rsid w:val="557A4700"/>
    <w:rsid w:val="557C2C43"/>
    <w:rsid w:val="558068DE"/>
    <w:rsid w:val="55A7287C"/>
    <w:rsid w:val="55B928AF"/>
    <w:rsid w:val="55CE4CE7"/>
    <w:rsid w:val="56866B73"/>
    <w:rsid w:val="56AD4622"/>
    <w:rsid w:val="56DF431F"/>
    <w:rsid w:val="57186B20"/>
    <w:rsid w:val="57211EFB"/>
    <w:rsid w:val="57232AAA"/>
    <w:rsid w:val="57366CC0"/>
    <w:rsid w:val="57374931"/>
    <w:rsid w:val="573B6FCF"/>
    <w:rsid w:val="577809D3"/>
    <w:rsid w:val="577F6320"/>
    <w:rsid w:val="57855AF1"/>
    <w:rsid w:val="57B333AD"/>
    <w:rsid w:val="57EA2401"/>
    <w:rsid w:val="58357BA9"/>
    <w:rsid w:val="584A2C2A"/>
    <w:rsid w:val="5850023B"/>
    <w:rsid w:val="58BA49AF"/>
    <w:rsid w:val="58F56634"/>
    <w:rsid w:val="590A6DAE"/>
    <w:rsid w:val="5931666F"/>
    <w:rsid w:val="59391A57"/>
    <w:rsid w:val="595F78E6"/>
    <w:rsid w:val="597647E1"/>
    <w:rsid w:val="59C56356"/>
    <w:rsid w:val="59C73AF9"/>
    <w:rsid w:val="5A0019D7"/>
    <w:rsid w:val="5A0C3EC1"/>
    <w:rsid w:val="5A183A8A"/>
    <w:rsid w:val="5A4B1A35"/>
    <w:rsid w:val="5A8F172C"/>
    <w:rsid w:val="5A962B87"/>
    <w:rsid w:val="5AE20882"/>
    <w:rsid w:val="5B2659C9"/>
    <w:rsid w:val="5B670943"/>
    <w:rsid w:val="5B8C52D9"/>
    <w:rsid w:val="5B905321"/>
    <w:rsid w:val="5BAD61F4"/>
    <w:rsid w:val="5BE050DA"/>
    <w:rsid w:val="5BF85BA8"/>
    <w:rsid w:val="5C224287"/>
    <w:rsid w:val="5C850920"/>
    <w:rsid w:val="5C8B14AA"/>
    <w:rsid w:val="5CAF28B5"/>
    <w:rsid w:val="5CC70511"/>
    <w:rsid w:val="5CCA7787"/>
    <w:rsid w:val="5CD57809"/>
    <w:rsid w:val="5D050DB8"/>
    <w:rsid w:val="5D07786A"/>
    <w:rsid w:val="5D220468"/>
    <w:rsid w:val="5D30531D"/>
    <w:rsid w:val="5D6B0E27"/>
    <w:rsid w:val="5D7E39C6"/>
    <w:rsid w:val="5D804A4D"/>
    <w:rsid w:val="5D8D0967"/>
    <w:rsid w:val="5D8E20C3"/>
    <w:rsid w:val="5DA21E8B"/>
    <w:rsid w:val="5DC76FB7"/>
    <w:rsid w:val="5DFC540A"/>
    <w:rsid w:val="5E2E31B4"/>
    <w:rsid w:val="5E3A5E80"/>
    <w:rsid w:val="5EAF033C"/>
    <w:rsid w:val="5EEA05F3"/>
    <w:rsid w:val="5EF018DC"/>
    <w:rsid w:val="5F086661"/>
    <w:rsid w:val="5F0C08AC"/>
    <w:rsid w:val="5F451707"/>
    <w:rsid w:val="5F690BE7"/>
    <w:rsid w:val="5FBE53B6"/>
    <w:rsid w:val="5FCB22EB"/>
    <w:rsid w:val="5FD25B70"/>
    <w:rsid w:val="5FD96003"/>
    <w:rsid w:val="601459E3"/>
    <w:rsid w:val="60173492"/>
    <w:rsid w:val="60177C07"/>
    <w:rsid w:val="60A65A31"/>
    <w:rsid w:val="60A9572A"/>
    <w:rsid w:val="60E31109"/>
    <w:rsid w:val="60FE4B7F"/>
    <w:rsid w:val="611F4ED9"/>
    <w:rsid w:val="613959C2"/>
    <w:rsid w:val="613D30B0"/>
    <w:rsid w:val="613E5F19"/>
    <w:rsid w:val="61936E11"/>
    <w:rsid w:val="61C92850"/>
    <w:rsid w:val="61FD1442"/>
    <w:rsid w:val="6332444B"/>
    <w:rsid w:val="633D1DD5"/>
    <w:rsid w:val="634237F3"/>
    <w:rsid w:val="63433C55"/>
    <w:rsid w:val="63473B7E"/>
    <w:rsid w:val="639148D2"/>
    <w:rsid w:val="63A77979"/>
    <w:rsid w:val="63CB5B32"/>
    <w:rsid w:val="63F83105"/>
    <w:rsid w:val="63F8693D"/>
    <w:rsid w:val="6443120F"/>
    <w:rsid w:val="644A688B"/>
    <w:rsid w:val="644D575F"/>
    <w:rsid w:val="64601EC6"/>
    <w:rsid w:val="64676C73"/>
    <w:rsid w:val="64B456D3"/>
    <w:rsid w:val="64CB32C9"/>
    <w:rsid w:val="64F0512B"/>
    <w:rsid w:val="657B3C4F"/>
    <w:rsid w:val="658A467B"/>
    <w:rsid w:val="65BB2DC8"/>
    <w:rsid w:val="65C004D6"/>
    <w:rsid w:val="65C23C46"/>
    <w:rsid w:val="66106238"/>
    <w:rsid w:val="661C10BC"/>
    <w:rsid w:val="66851027"/>
    <w:rsid w:val="66A17276"/>
    <w:rsid w:val="66A74CB2"/>
    <w:rsid w:val="66C042CE"/>
    <w:rsid w:val="66CA2DB0"/>
    <w:rsid w:val="67613E4D"/>
    <w:rsid w:val="679B1A7D"/>
    <w:rsid w:val="68094612"/>
    <w:rsid w:val="681D3AC3"/>
    <w:rsid w:val="687131CB"/>
    <w:rsid w:val="68AE39A6"/>
    <w:rsid w:val="691B30ED"/>
    <w:rsid w:val="697B1460"/>
    <w:rsid w:val="69D15662"/>
    <w:rsid w:val="69EC63C1"/>
    <w:rsid w:val="69FE6EB1"/>
    <w:rsid w:val="6A202D2C"/>
    <w:rsid w:val="6A2A2263"/>
    <w:rsid w:val="6A821BDC"/>
    <w:rsid w:val="6A8C32C9"/>
    <w:rsid w:val="6AA37F4C"/>
    <w:rsid w:val="6AA422E3"/>
    <w:rsid w:val="6AD00595"/>
    <w:rsid w:val="6AF10CC7"/>
    <w:rsid w:val="6BC07D73"/>
    <w:rsid w:val="6C085970"/>
    <w:rsid w:val="6C7A588C"/>
    <w:rsid w:val="6C956104"/>
    <w:rsid w:val="6CC72187"/>
    <w:rsid w:val="6D4C1ABD"/>
    <w:rsid w:val="6D650A12"/>
    <w:rsid w:val="6D6E12F8"/>
    <w:rsid w:val="6DA01DAB"/>
    <w:rsid w:val="6DAE5CA8"/>
    <w:rsid w:val="6DB74B10"/>
    <w:rsid w:val="6E630348"/>
    <w:rsid w:val="6E790957"/>
    <w:rsid w:val="6ED2644B"/>
    <w:rsid w:val="6EDF2CB2"/>
    <w:rsid w:val="6F8851B8"/>
    <w:rsid w:val="6FB954E2"/>
    <w:rsid w:val="702A57BB"/>
    <w:rsid w:val="702D095B"/>
    <w:rsid w:val="703A445C"/>
    <w:rsid w:val="703E1B04"/>
    <w:rsid w:val="704E2782"/>
    <w:rsid w:val="70D96249"/>
    <w:rsid w:val="70E5685B"/>
    <w:rsid w:val="71225F69"/>
    <w:rsid w:val="71317F34"/>
    <w:rsid w:val="7148063D"/>
    <w:rsid w:val="719D7AAF"/>
    <w:rsid w:val="71A13BCB"/>
    <w:rsid w:val="71CF4EB3"/>
    <w:rsid w:val="71EC3781"/>
    <w:rsid w:val="7253787C"/>
    <w:rsid w:val="72AD0964"/>
    <w:rsid w:val="72D2183B"/>
    <w:rsid w:val="73193FE8"/>
    <w:rsid w:val="73414DD9"/>
    <w:rsid w:val="73634F88"/>
    <w:rsid w:val="73650BAB"/>
    <w:rsid w:val="737156DB"/>
    <w:rsid w:val="73771FD0"/>
    <w:rsid w:val="739C23F3"/>
    <w:rsid w:val="739E2FED"/>
    <w:rsid w:val="73AF26DA"/>
    <w:rsid w:val="73B25EE8"/>
    <w:rsid w:val="73B34E95"/>
    <w:rsid w:val="74335A48"/>
    <w:rsid w:val="743D56EA"/>
    <w:rsid w:val="74552643"/>
    <w:rsid w:val="74B3343E"/>
    <w:rsid w:val="74E555E5"/>
    <w:rsid w:val="74FD070D"/>
    <w:rsid w:val="74FE0F94"/>
    <w:rsid w:val="753B5B24"/>
    <w:rsid w:val="756B2C0D"/>
    <w:rsid w:val="75707648"/>
    <w:rsid w:val="758E3C39"/>
    <w:rsid w:val="7599366C"/>
    <w:rsid w:val="759E6E2E"/>
    <w:rsid w:val="75C626BE"/>
    <w:rsid w:val="75EC5375"/>
    <w:rsid w:val="764D21FC"/>
    <w:rsid w:val="765C7F79"/>
    <w:rsid w:val="76685AA7"/>
    <w:rsid w:val="766E0B04"/>
    <w:rsid w:val="766E45BE"/>
    <w:rsid w:val="7670217B"/>
    <w:rsid w:val="76980BEB"/>
    <w:rsid w:val="76C016F3"/>
    <w:rsid w:val="76D66D6D"/>
    <w:rsid w:val="76F01716"/>
    <w:rsid w:val="76FC7C89"/>
    <w:rsid w:val="77431852"/>
    <w:rsid w:val="77506AFE"/>
    <w:rsid w:val="7785111A"/>
    <w:rsid w:val="77CA2E8D"/>
    <w:rsid w:val="78911B08"/>
    <w:rsid w:val="78A45C05"/>
    <w:rsid w:val="78B342D7"/>
    <w:rsid w:val="791151DB"/>
    <w:rsid w:val="793C0AF7"/>
    <w:rsid w:val="7954367C"/>
    <w:rsid w:val="79B0353F"/>
    <w:rsid w:val="79BC0B76"/>
    <w:rsid w:val="7A130A33"/>
    <w:rsid w:val="7A1D0170"/>
    <w:rsid w:val="7A4D087C"/>
    <w:rsid w:val="7A5772BE"/>
    <w:rsid w:val="7A920222"/>
    <w:rsid w:val="7A947B12"/>
    <w:rsid w:val="7AD33062"/>
    <w:rsid w:val="7BF421B8"/>
    <w:rsid w:val="7C4739A7"/>
    <w:rsid w:val="7C477AE2"/>
    <w:rsid w:val="7C63057A"/>
    <w:rsid w:val="7CD450C9"/>
    <w:rsid w:val="7CDF7C26"/>
    <w:rsid w:val="7D2E4B72"/>
    <w:rsid w:val="7D654363"/>
    <w:rsid w:val="7DB84BD7"/>
    <w:rsid w:val="7DDC083D"/>
    <w:rsid w:val="7DEE7330"/>
    <w:rsid w:val="7DF018EE"/>
    <w:rsid w:val="7E367351"/>
    <w:rsid w:val="7E436875"/>
    <w:rsid w:val="7E593F52"/>
    <w:rsid w:val="7E65588E"/>
    <w:rsid w:val="7EB1636A"/>
    <w:rsid w:val="7EB73060"/>
    <w:rsid w:val="7ED70579"/>
    <w:rsid w:val="7EFD76A2"/>
    <w:rsid w:val="7F3E69AB"/>
    <w:rsid w:val="7F6B5A4B"/>
    <w:rsid w:val="7F6E496B"/>
    <w:rsid w:val="7FB41409"/>
    <w:rsid w:val="7FCE76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52F71176"/>
  <w15:docId w15:val="{BDBDA816-F29D-46BF-AEC5-27C1CB6FE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qFormat="1"/>
    <w:lsdException w:name="footnote text" w:qFormat="1"/>
    <w:lsdException w:name="annotation text" w:qFormat="1"/>
    <w:lsdException w:name="header" w:qFormat="1"/>
    <w:lsdException w:name="footer" w:qFormat="1"/>
    <w:lsdException w:name="index heading" w:unhideWhenUsed="1" w:qFormat="1"/>
    <w:lsdException w:name="caption" w:semiHidden="1" w:unhideWhenUsed="1" w:qFormat="1"/>
    <w:lsdException w:name="table of figures" w:unhideWhenUsed="1" w:qFormat="1"/>
    <w:lsdException w:name="envelope address" w:unhideWhenUsed="1" w:qFormat="1"/>
    <w:lsdException w:name="envelope return" w:unhideWhenUsed="1" w:qFormat="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unhideWhenUsed="1" w:qFormat="1"/>
    <w:lsdException w:name="table of authorities" w:unhideWhenUsed="1" w:qFormat="1"/>
    <w:lsdException w:name="macro" w:unhideWhenUsed="1" w:qFormat="1"/>
    <w:lsdException w:name="toa heading"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nhideWhenUsed="1" w:qFormat="1"/>
    <w:lsdException w:name="List Number 4" w:unhideWhenUsed="1" w:qFormat="1"/>
    <w:lsdException w:name="List Number 5" w:unhideWhenUsed="1" w:qFormat="1"/>
    <w:lsdException w:name="Title" w:qFormat="1"/>
    <w:lsdException w:name="Closing" w:unhideWhenUsed="1" w:qFormat="1"/>
    <w:lsdException w:name="Signature" w:unhideWhenUsed="1" w:qFormat="1"/>
    <w:lsdException w:name="Default Paragraph Font" w:semiHidden="1" w:uiPriority="1" w:unhideWhenUsed="1" w:qFormat="1"/>
    <w:lsdException w:name="Body Text" w:unhideWhenUsed="1" w:qFormat="1"/>
    <w:lsdException w:name="Body Text Indent" w:unhideWhenUsed="1" w:qFormat="1"/>
    <w:lsdException w:name="List Continue" w:unhideWhenUsed="1" w:qFormat="1"/>
    <w:lsdException w:name="List Continue 2" w:unhideWhenUsed="1" w:qFormat="1"/>
    <w:lsdException w:name="List Continue 3" w:unhideWhenUsed="1" w:qFormat="1"/>
    <w:lsdException w:name="List Continue 4" w:unhideWhenUsed="1" w:qFormat="1"/>
    <w:lsdException w:name="List Continue 5" w:unhideWhenUsed="1" w:qFormat="1"/>
    <w:lsdException w:name="Message Header" w:unhideWhenUsed="1" w:qFormat="1"/>
    <w:lsdException w:name="Subtitle" w:qFormat="1"/>
    <w:lsdException w:name="Salutation" w:qFormat="1"/>
    <w:lsdException w:name="Date" w:qFormat="1"/>
    <w:lsdException w:name="Body Text First Indent" w:qFormat="1"/>
    <w:lsdException w:name="Body Text First Indent 2" w:unhideWhenUsed="1" w:qFormat="1"/>
    <w:lsdException w:name="Note Heading" w:unhideWhenUsed="1" w:qFormat="1"/>
    <w:lsdException w:name="Body Text 2" w:unhideWhenUsed="1" w:qFormat="1"/>
    <w:lsdException w:name="Body Text 3" w:unhideWhenUsed="1" w:qFormat="1"/>
    <w:lsdException w:name="Body Text Indent 2" w:unhideWhenUsed="1" w:qFormat="1"/>
    <w:lsdException w:name="Body Text Indent 3" w:unhideWhenUsed="1" w:qFormat="1"/>
    <w:lsdException w:name="Block Text" w:unhideWhenUsed="1" w:qFormat="1"/>
    <w:lsdException w:name="Hyperlink" w:uiPriority="99" w:qFormat="1"/>
    <w:lsdException w:name="FollowedHyperlink" w:qFormat="1"/>
    <w:lsdException w:name="Strong" w:qFormat="1"/>
    <w:lsdException w:name="Emphasis" w:qFormat="1"/>
    <w:lsdException w:name="Document Map" w:qFormat="1"/>
    <w:lsdException w:name="Plain Text" w:unhideWhenUsed="1" w:qFormat="1"/>
    <w:lsdException w:name="E-mail Signature"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2"/>
    <w:next w:val="a"/>
    <w:uiPriority w:val="39"/>
    <w:qFormat/>
    <w:pPr>
      <w:ind w:left="1701" w:hanging="1701"/>
    </w:pPr>
  </w:style>
  <w:style w:type="paragraph" w:styleId="42">
    <w:name w:val="toc 4"/>
    <w:basedOn w:val="33"/>
    <w:next w:val="a"/>
    <w:uiPriority w:val="39"/>
    <w:qFormat/>
    <w:pPr>
      <w:ind w:left="1418" w:hanging="1418"/>
    </w:pPr>
  </w:style>
  <w:style w:type="paragraph" w:styleId="33">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unhideWhenUsed/>
    <w:qFormat/>
    <w:pPr>
      <w:spacing w:after="0"/>
      <w:ind w:left="200" w:hanging="200"/>
    </w:pPr>
  </w:style>
  <w:style w:type="paragraph" w:styleId="a8">
    <w:name w:val="Note Heading"/>
    <w:basedOn w:val="a"/>
    <w:next w:val="a"/>
    <w:link w:val="a9"/>
    <w:unhideWhenUsed/>
    <w:qFormat/>
    <w:pPr>
      <w:spacing w:after="0"/>
    </w:pPr>
  </w:style>
  <w:style w:type="paragraph" w:styleId="43">
    <w:name w:val="List Bullet 4"/>
    <w:basedOn w:val="34"/>
    <w:qFormat/>
    <w:pPr>
      <w:ind w:left="1418"/>
    </w:pPr>
  </w:style>
  <w:style w:type="paragraph" w:styleId="34">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unhideWhenUsed/>
    <w:qFormat/>
    <w:pPr>
      <w:spacing w:after="0"/>
      <w:ind w:left="1600" w:hanging="200"/>
    </w:pPr>
  </w:style>
  <w:style w:type="paragraph" w:styleId="ab">
    <w:name w:val="E-mail Signature"/>
    <w:basedOn w:val="a"/>
    <w:link w:val="ac"/>
    <w:unhideWhenUsed/>
    <w:qFormat/>
    <w:pPr>
      <w:spacing w:after="0"/>
    </w:pPr>
  </w:style>
  <w:style w:type="paragraph" w:styleId="ad">
    <w:name w:val="Normal Indent"/>
    <w:basedOn w:val="a"/>
    <w:unhideWhenUsed/>
    <w:qFormat/>
    <w:pPr>
      <w:ind w:left="720"/>
    </w:pPr>
  </w:style>
  <w:style w:type="paragraph" w:styleId="ae">
    <w:name w:val="caption"/>
    <w:basedOn w:val="a"/>
    <w:next w:val="a"/>
    <w:semiHidden/>
    <w:unhideWhenUsed/>
    <w:qFormat/>
    <w:pPr>
      <w:spacing w:after="200"/>
    </w:pPr>
    <w:rPr>
      <w:i/>
      <w:iCs/>
      <w:color w:val="1F497D" w:themeColor="text2"/>
      <w:sz w:val="18"/>
      <w:szCs w:val="18"/>
    </w:rPr>
  </w:style>
  <w:style w:type="paragraph" w:styleId="52">
    <w:name w:val="index 5"/>
    <w:basedOn w:val="a"/>
    <w:next w:val="a"/>
    <w:unhideWhenUsed/>
    <w:qFormat/>
    <w:pPr>
      <w:spacing w:after="0"/>
      <w:ind w:left="1000" w:hanging="200"/>
    </w:pPr>
  </w:style>
  <w:style w:type="paragraph" w:styleId="af">
    <w:name w:val="envelope address"/>
    <w:basedOn w:val="a"/>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hd w:val="clear" w:color="auto" w:fill="000080"/>
    </w:pPr>
    <w:rPr>
      <w:rFonts w:ascii="Tahoma" w:hAnsi="Tahoma" w:cs="Tahoma"/>
    </w:rPr>
  </w:style>
  <w:style w:type="paragraph" w:styleId="af2">
    <w:name w:val="toa heading"/>
    <w:basedOn w:val="a"/>
    <w:next w:val="a"/>
    <w:unhideWhenUsed/>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1">
    <w:name w:val="index 6"/>
    <w:basedOn w:val="a"/>
    <w:next w:val="a"/>
    <w:unhideWhenUsed/>
    <w:qFormat/>
    <w:pPr>
      <w:spacing w:after="0"/>
      <w:ind w:left="1200" w:hanging="200"/>
    </w:pPr>
  </w:style>
  <w:style w:type="paragraph" w:styleId="af5">
    <w:name w:val="Salutation"/>
    <w:basedOn w:val="a"/>
    <w:next w:val="a"/>
    <w:link w:val="af6"/>
    <w:qFormat/>
  </w:style>
  <w:style w:type="paragraph" w:styleId="35">
    <w:name w:val="Body Text 3"/>
    <w:basedOn w:val="a"/>
    <w:link w:val="36"/>
    <w:unhideWhenUsed/>
    <w:qFormat/>
    <w:pPr>
      <w:spacing w:after="120"/>
    </w:pPr>
    <w:rPr>
      <w:sz w:val="16"/>
      <w:szCs w:val="16"/>
    </w:rPr>
  </w:style>
  <w:style w:type="paragraph" w:styleId="af7">
    <w:name w:val="Closing"/>
    <w:basedOn w:val="a"/>
    <w:link w:val="af8"/>
    <w:unhideWhenUsed/>
    <w:qFormat/>
    <w:pPr>
      <w:spacing w:after="0"/>
      <w:ind w:left="4252"/>
    </w:pPr>
  </w:style>
  <w:style w:type="paragraph" w:styleId="af9">
    <w:name w:val="Body Text"/>
    <w:basedOn w:val="a"/>
    <w:link w:val="afa"/>
    <w:unhideWhenUsed/>
    <w:qFormat/>
    <w:pPr>
      <w:spacing w:after="120"/>
    </w:pPr>
  </w:style>
  <w:style w:type="paragraph" w:styleId="afb">
    <w:name w:val="Body Text Indent"/>
    <w:basedOn w:val="a"/>
    <w:link w:val="afc"/>
    <w:unhideWhenUsed/>
    <w:qFormat/>
    <w:pPr>
      <w:spacing w:after="120"/>
      <w:ind w:left="283"/>
    </w:pPr>
  </w:style>
  <w:style w:type="paragraph" w:styleId="3">
    <w:name w:val="List Number 3"/>
    <w:basedOn w:val="a"/>
    <w:unhideWhenUsed/>
    <w:qFormat/>
    <w:pPr>
      <w:numPr>
        <w:numId w:val="1"/>
      </w:numPr>
      <w:tabs>
        <w:tab w:val="clear" w:pos="926"/>
      </w:tabs>
      <w:ind w:left="360"/>
      <w:contextualSpacing/>
    </w:pPr>
  </w:style>
  <w:style w:type="paragraph" w:styleId="afd">
    <w:name w:val="List Continue"/>
    <w:basedOn w:val="a"/>
    <w:unhideWhenUsed/>
    <w:qFormat/>
    <w:pPr>
      <w:spacing w:after="120"/>
      <w:ind w:left="283"/>
      <w:contextualSpacing/>
    </w:pPr>
  </w:style>
  <w:style w:type="paragraph" w:styleId="afe">
    <w:name w:val="Block Text"/>
    <w:basedOn w:val="a"/>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
    <w:name w:val="HTML Address"/>
    <w:basedOn w:val="a"/>
    <w:link w:val="HTML0"/>
    <w:unhideWhenUsed/>
    <w:qFormat/>
    <w:pPr>
      <w:spacing w:after="0"/>
    </w:pPr>
    <w:rPr>
      <w:i/>
      <w:iCs/>
    </w:rPr>
  </w:style>
  <w:style w:type="paragraph" w:styleId="44">
    <w:name w:val="index 4"/>
    <w:basedOn w:val="a"/>
    <w:next w:val="a"/>
    <w:unhideWhenUsed/>
    <w:qFormat/>
    <w:pPr>
      <w:spacing w:after="0"/>
      <w:ind w:left="800" w:hanging="200"/>
    </w:pPr>
  </w:style>
  <w:style w:type="paragraph" w:styleId="aff">
    <w:name w:val="Plain Text"/>
    <w:basedOn w:val="a"/>
    <w:link w:val="aff0"/>
    <w:unhideWhenUsed/>
    <w:qFormat/>
    <w:pPr>
      <w:spacing w:after="0"/>
    </w:pPr>
    <w:rPr>
      <w:rFonts w:ascii="Consolas" w:hAnsi="Consolas"/>
      <w:sz w:val="21"/>
      <w:szCs w:val="21"/>
    </w:rPr>
  </w:style>
  <w:style w:type="paragraph" w:styleId="53">
    <w:name w:val="List Bullet 5"/>
    <w:basedOn w:val="43"/>
    <w:qFormat/>
    <w:pPr>
      <w:ind w:left="1702"/>
    </w:pPr>
  </w:style>
  <w:style w:type="paragraph" w:styleId="4">
    <w:name w:val="List Number 4"/>
    <w:basedOn w:val="a"/>
    <w:unhideWhenUsed/>
    <w:qFormat/>
    <w:pPr>
      <w:numPr>
        <w:numId w:val="2"/>
      </w:numPr>
      <w:tabs>
        <w:tab w:val="clear" w:pos="1209"/>
      </w:tabs>
      <w:ind w:left="567" w:hanging="283"/>
      <w:contextualSpacing/>
    </w:pPr>
  </w:style>
  <w:style w:type="paragraph" w:styleId="81">
    <w:name w:val="toc 8"/>
    <w:basedOn w:val="10"/>
    <w:next w:val="a"/>
    <w:uiPriority w:val="39"/>
    <w:qFormat/>
    <w:pPr>
      <w:spacing w:before="180"/>
      <w:ind w:left="2693" w:hanging="2693"/>
    </w:pPr>
    <w:rPr>
      <w:b/>
    </w:rPr>
  </w:style>
  <w:style w:type="paragraph" w:styleId="37">
    <w:name w:val="index 3"/>
    <w:basedOn w:val="a"/>
    <w:next w:val="a"/>
    <w:unhideWhenUsed/>
    <w:qFormat/>
    <w:pPr>
      <w:spacing w:after="0"/>
      <w:ind w:left="600" w:hanging="200"/>
    </w:pPr>
  </w:style>
  <w:style w:type="paragraph" w:styleId="aff1">
    <w:name w:val="Date"/>
    <w:basedOn w:val="a"/>
    <w:next w:val="a"/>
    <w:link w:val="aff2"/>
    <w:qFormat/>
  </w:style>
  <w:style w:type="paragraph" w:styleId="24">
    <w:name w:val="Body Text Indent 2"/>
    <w:basedOn w:val="a"/>
    <w:link w:val="25"/>
    <w:unhideWhenUsed/>
    <w:qFormat/>
    <w:pPr>
      <w:spacing w:after="120" w:line="480" w:lineRule="auto"/>
      <w:ind w:left="283"/>
    </w:pPr>
  </w:style>
  <w:style w:type="paragraph" w:styleId="aff3">
    <w:name w:val="endnote text"/>
    <w:basedOn w:val="a"/>
    <w:link w:val="aff4"/>
    <w:unhideWhenUsed/>
    <w:qFormat/>
    <w:pPr>
      <w:spacing w:after="0"/>
    </w:pPr>
  </w:style>
  <w:style w:type="paragraph" w:styleId="54">
    <w:name w:val="List Continue 5"/>
    <w:basedOn w:val="a"/>
    <w:unhideWhenUsed/>
    <w:qFormat/>
    <w:pPr>
      <w:spacing w:after="120"/>
      <w:ind w:left="1415"/>
      <w:contextualSpacing/>
    </w:pPr>
  </w:style>
  <w:style w:type="paragraph" w:styleId="aff5">
    <w:name w:val="Balloon Text"/>
    <w:basedOn w:val="a"/>
    <w:link w:val="aff6"/>
    <w:qFormat/>
    <w:rPr>
      <w:rFonts w:ascii="Tahoma" w:hAnsi="Tahoma" w:cs="Tahoma"/>
      <w:sz w:val="16"/>
      <w:szCs w:val="16"/>
    </w:rPr>
  </w:style>
  <w:style w:type="paragraph" w:styleId="aff7">
    <w:name w:val="footer"/>
    <w:basedOn w:val="aff8"/>
    <w:qFormat/>
    <w:pPr>
      <w:jc w:val="center"/>
    </w:pPr>
    <w:rPr>
      <w:i/>
    </w:rPr>
  </w:style>
  <w:style w:type="paragraph" w:styleId="aff8">
    <w:name w:val="header"/>
    <w:qFormat/>
    <w:pPr>
      <w:widowControl w:val="0"/>
    </w:pPr>
    <w:rPr>
      <w:rFonts w:ascii="Arial" w:hAnsi="Arial"/>
      <w:b/>
      <w:sz w:val="18"/>
      <w:lang w:val="en-GB" w:eastAsia="en-US"/>
    </w:rPr>
  </w:style>
  <w:style w:type="paragraph" w:styleId="aff9">
    <w:name w:val="envelope return"/>
    <w:basedOn w:val="a"/>
    <w:unhideWhenUsed/>
    <w:qFormat/>
    <w:pPr>
      <w:spacing w:after="0"/>
    </w:pPr>
    <w:rPr>
      <w:rFonts w:asciiTheme="majorHAnsi" w:eastAsiaTheme="majorEastAsia" w:hAnsiTheme="majorHAnsi" w:cstheme="majorBidi"/>
    </w:rPr>
  </w:style>
  <w:style w:type="paragraph" w:styleId="affa">
    <w:name w:val="Signature"/>
    <w:basedOn w:val="a"/>
    <w:link w:val="affb"/>
    <w:unhideWhenUsed/>
    <w:qFormat/>
    <w:pPr>
      <w:spacing w:after="0"/>
      <w:ind w:left="4252"/>
    </w:pPr>
  </w:style>
  <w:style w:type="paragraph" w:styleId="45">
    <w:name w:val="List Continue 4"/>
    <w:basedOn w:val="a"/>
    <w:unhideWhenUsed/>
    <w:qFormat/>
    <w:pPr>
      <w:spacing w:after="120"/>
      <w:ind w:left="1132"/>
      <w:contextualSpacing/>
    </w:pPr>
  </w:style>
  <w:style w:type="paragraph" w:styleId="affc">
    <w:name w:val="index heading"/>
    <w:basedOn w:val="a"/>
    <w:next w:val="11"/>
    <w:unhideWhenUsed/>
    <w:qFormat/>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d">
    <w:name w:val="Subtitle"/>
    <w:basedOn w:val="a"/>
    <w:next w:val="a"/>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unhideWhenUsed/>
    <w:qFormat/>
    <w:pPr>
      <w:numPr>
        <w:numId w:val="3"/>
      </w:numPr>
      <w:tabs>
        <w:tab w:val="clear" w:pos="1492"/>
      </w:tabs>
      <w:ind w:left="360"/>
      <w:contextualSpacing/>
    </w:pPr>
  </w:style>
  <w:style w:type="paragraph" w:styleId="afff">
    <w:name w:val="footnote text"/>
    <w:basedOn w:val="a"/>
    <w:link w:val="afff0"/>
    <w:qFormat/>
    <w:pPr>
      <w:keepLines/>
      <w:spacing w:after="0"/>
      <w:ind w:left="454" w:hanging="454"/>
    </w:pPr>
    <w:rPr>
      <w:sz w:val="16"/>
    </w:rPr>
  </w:style>
  <w:style w:type="paragraph" w:styleId="55">
    <w:name w:val="List 5"/>
    <w:basedOn w:val="46"/>
    <w:qFormat/>
    <w:pPr>
      <w:ind w:left="1702"/>
    </w:pPr>
  </w:style>
  <w:style w:type="paragraph" w:styleId="46">
    <w:name w:val="List 4"/>
    <w:basedOn w:val="32"/>
    <w:qFormat/>
    <w:pPr>
      <w:ind w:left="1418"/>
    </w:pPr>
  </w:style>
  <w:style w:type="paragraph" w:styleId="38">
    <w:name w:val="Body Text Indent 3"/>
    <w:basedOn w:val="a"/>
    <w:link w:val="39"/>
    <w:unhideWhenUsed/>
    <w:qFormat/>
    <w:pPr>
      <w:spacing w:after="120"/>
      <w:ind w:left="283"/>
    </w:pPr>
    <w:rPr>
      <w:sz w:val="16"/>
      <w:szCs w:val="16"/>
    </w:rPr>
  </w:style>
  <w:style w:type="paragraph" w:styleId="71">
    <w:name w:val="index 7"/>
    <w:basedOn w:val="a"/>
    <w:next w:val="a"/>
    <w:unhideWhenUsed/>
    <w:qFormat/>
    <w:pPr>
      <w:spacing w:after="0"/>
      <w:ind w:left="1400" w:hanging="200"/>
    </w:pPr>
  </w:style>
  <w:style w:type="paragraph" w:styleId="90">
    <w:name w:val="index 9"/>
    <w:basedOn w:val="a"/>
    <w:next w:val="a"/>
    <w:unhideWhenUsed/>
    <w:qFormat/>
    <w:pPr>
      <w:spacing w:after="0"/>
      <w:ind w:left="1800" w:hanging="200"/>
    </w:pPr>
  </w:style>
  <w:style w:type="paragraph" w:styleId="afff1">
    <w:name w:val="table of figures"/>
    <w:basedOn w:val="a"/>
    <w:next w:val="a"/>
    <w:unhideWhenUsed/>
    <w:qFormat/>
    <w:pPr>
      <w:spacing w:after="0"/>
    </w:pPr>
  </w:style>
  <w:style w:type="paragraph" w:styleId="91">
    <w:name w:val="toc 9"/>
    <w:basedOn w:val="81"/>
    <w:next w:val="a"/>
    <w:uiPriority w:val="39"/>
    <w:qFormat/>
    <w:pPr>
      <w:ind w:left="1418" w:hanging="1418"/>
    </w:pPr>
  </w:style>
  <w:style w:type="paragraph" w:styleId="26">
    <w:name w:val="Body Text 2"/>
    <w:basedOn w:val="a"/>
    <w:link w:val="27"/>
    <w:unhideWhenUsed/>
    <w:qFormat/>
    <w:pPr>
      <w:spacing w:after="120" w:line="480" w:lineRule="auto"/>
    </w:pPr>
  </w:style>
  <w:style w:type="paragraph" w:styleId="28">
    <w:name w:val="List Continue 2"/>
    <w:basedOn w:val="a"/>
    <w:unhideWhenUsed/>
    <w:qFormat/>
    <w:pPr>
      <w:spacing w:after="120"/>
      <w:ind w:left="566"/>
      <w:contextualSpacing/>
    </w:pPr>
  </w:style>
  <w:style w:type="paragraph" w:styleId="afff2">
    <w:name w:val="Message Header"/>
    <w:basedOn w:val="a"/>
    <w:link w:val="afff3"/>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unhideWhenUsed/>
    <w:qFormat/>
    <w:pPr>
      <w:spacing w:after="0"/>
    </w:pPr>
    <w:rPr>
      <w:rFonts w:ascii="Consolas" w:hAnsi="Consolas"/>
    </w:rPr>
  </w:style>
  <w:style w:type="paragraph" w:styleId="Web">
    <w:name w:val="Normal (Web)"/>
    <w:basedOn w:val="a"/>
    <w:uiPriority w:val="99"/>
    <w:unhideWhenUsed/>
    <w:qFormat/>
    <w:rPr>
      <w:sz w:val="24"/>
      <w:szCs w:val="24"/>
    </w:rPr>
  </w:style>
  <w:style w:type="paragraph" w:styleId="3a">
    <w:name w:val="List Continue 3"/>
    <w:basedOn w:val="a"/>
    <w:unhideWhenUsed/>
    <w:qFormat/>
    <w:pPr>
      <w:spacing w:after="120"/>
      <w:ind w:left="849"/>
      <w:contextualSpacing/>
    </w:pPr>
  </w:style>
  <w:style w:type="paragraph" w:styleId="29">
    <w:name w:val="index 2"/>
    <w:basedOn w:val="11"/>
    <w:next w:val="a"/>
    <w:qFormat/>
    <w:pPr>
      <w:ind w:left="284"/>
    </w:pPr>
  </w:style>
  <w:style w:type="paragraph" w:styleId="afff4">
    <w:name w:val="Title"/>
    <w:basedOn w:val="a"/>
    <w:next w:val="a"/>
    <w:link w:val="afff5"/>
    <w:qFormat/>
    <w:pPr>
      <w:spacing w:after="0"/>
      <w:contextualSpacing/>
    </w:pPr>
    <w:rPr>
      <w:rFonts w:asciiTheme="majorHAnsi" w:eastAsiaTheme="majorEastAsia" w:hAnsiTheme="majorHAnsi" w:cstheme="majorBidi"/>
      <w:spacing w:val="-10"/>
      <w:kern w:val="28"/>
      <w:sz w:val="56"/>
      <w:szCs w:val="56"/>
    </w:rPr>
  </w:style>
  <w:style w:type="paragraph" w:styleId="afff6">
    <w:name w:val="annotation subject"/>
    <w:basedOn w:val="af3"/>
    <w:next w:val="af3"/>
    <w:link w:val="afff7"/>
    <w:qFormat/>
    <w:rPr>
      <w:b/>
      <w:bCs/>
    </w:rPr>
  </w:style>
  <w:style w:type="paragraph" w:styleId="afff8">
    <w:name w:val="Body Text First Indent"/>
    <w:basedOn w:val="af9"/>
    <w:link w:val="afff9"/>
    <w:qFormat/>
    <w:pPr>
      <w:spacing w:after="180"/>
      <w:ind w:firstLine="360"/>
    </w:pPr>
  </w:style>
  <w:style w:type="paragraph" w:styleId="2a">
    <w:name w:val="Body Text First Indent 2"/>
    <w:basedOn w:val="afb"/>
    <w:link w:val="2b"/>
    <w:unhideWhenUsed/>
    <w:qFormat/>
    <w:pPr>
      <w:spacing w:after="180"/>
      <w:ind w:left="360" w:firstLine="360"/>
    </w:pPr>
  </w:style>
  <w:style w:type="character" w:styleId="afffa">
    <w:name w:val="FollowedHyperlink"/>
    <w:qFormat/>
    <w:rPr>
      <w:color w:val="800080"/>
      <w:u w:val="single"/>
    </w:rPr>
  </w:style>
  <w:style w:type="character" w:styleId="afffb">
    <w:name w:val="Hyperlink"/>
    <w:uiPriority w:val="99"/>
    <w:qFormat/>
    <w:rPr>
      <w:color w:val="0000FF"/>
      <w:u w:val="single"/>
    </w:rPr>
  </w:style>
  <w:style w:type="character" w:styleId="afffc">
    <w:name w:val="annotation reference"/>
    <w:qFormat/>
    <w:rPr>
      <w:sz w:val="16"/>
    </w:rPr>
  </w:style>
  <w:style w:type="character" w:styleId="aff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5"/>
    <w:link w:val="B1Char"/>
    <w:qFormat/>
  </w:style>
  <w:style w:type="paragraph" w:customStyle="1" w:styleId="B2">
    <w:name w:val="B2"/>
    <w:basedOn w:val="20"/>
    <w:link w:val="B2Char"/>
    <w:qFormat/>
  </w:style>
  <w:style w:type="paragraph" w:customStyle="1" w:styleId="B3">
    <w:name w:val="B3"/>
    <w:basedOn w:val="32"/>
    <w:link w:val="B3Char2"/>
    <w:qFormat/>
  </w:style>
  <w:style w:type="paragraph" w:customStyle="1" w:styleId="B4">
    <w:name w:val="B4"/>
    <w:basedOn w:val="46"/>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12">
    <w:name w:val="文献目録1"/>
    <w:basedOn w:val="a"/>
    <w:next w:val="a"/>
    <w:uiPriority w:val="37"/>
    <w:semiHidden/>
    <w:unhideWhenUsed/>
    <w:qFormat/>
  </w:style>
  <w:style w:type="character" w:customStyle="1" w:styleId="afa">
    <w:name w:val="本文 (文字)"/>
    <w:basedOn w:val="a0"/>
    <w:link w:val="af9"/>
    <w:qFormat/>
    <w:rPr>
      <w:rFonts w:ascii="Times New Roman" w:hAnsi="Times New Roman"/>
      <w:lang w:val="en-GB" w:eastAsia="en-US"/>
    </w:rPr>
  </w:style>
  <w:style w:type="character" w:customStyle="1" w:styleId="27">
    <w:name w:val="本文 2 (文字)"/>
    <w:basedOn w:val="a0"/>
    <w:link w:val="26"/>
    <w:qFormat/>
    <w:rPr>
      <w:rFonts w:ascii="Times New Roman" w:hAnsi="Times New Roman"/>
      <w:lang w:val="en-GB" w:eastAsia="en-US"/>
    </w:rPr>
  </w:style>
  <w:style w:type="character" w:customStyle="1" w:styleId="36">
    <w:name w:val="本文 3 (文字)"/>
    <w:basedOn w:val="a0"/>
    <w:link w:val="35"/>
    <w:qFormat/>
    <w:rPr>
      <w:rFonts w:ascii="Times New Roman" w:hAnsi="Times New Roman"/>
      <w:sz w:val="16"/>
      <w:szCs w:val="16"/>
      <w:lang w:val="en-GB" w:eastAsia="en-US"/>
    </w:rPr>
  </w:style>
  <w:style w:type="character" w:customStyle="1" w:styleId="afff9">
    <w:name w:val="本文字下げ (文字)"/>
    <w:basedOn w:val="afa"/>
    <w:link w:val="afff8"/>
    <w:qFormat/>
    <w:rPr>
      <w:rFonts w:ascii="Times New Roman" w:hAnsi="Times New Roman"/>
      <w:lang w:val="en-GB" w:eastAsia="en-US"/>
    </w:rPr>
  </w:style>
  <w:style w:type="character" w:customStyle="1" w:styleId="afc">
    <w:name w:val="本文インデント (文字)"/>
    <w:basedOn w:val="a0"/>
    <w:link w:val="afb"/>
    <w:qFormat/>
    <w:rPr>
      <w:rFonts w:ascii="Times New Roman" w:hAnsi="Times New Roman"/>
      <w:lang w:val="en-GB" w:eastAsia="en-US"/>
    </w:rPr>
  </w:style>
  <w:style w:type="character" w:customStyle="1" w:styleId="2b">
    <w:name w:val="本文字下げ 2 (文字)"/>
    <w:basedOn w:val="afc"/>
    <w:link w:val="2a"/>
    <w:qFormat/>
    <w:rPr>
      <w:rFonts w:ascii="Times New Roman" w:hAnsi="Times New Roman"/>
      <w:lang w:val="en-GB" w:eastAsia="en-US"/>
    </w:rPr>
  </w:style>
  <w:style w:type="character" w:customStyle="1" w:styleId="25">
    <w:name w:val="本文インデント 2 (文字)"/>
    <w:basedOn w:val="a0"/>
    <w:link w:val="24"/>
    <w:qFormat/>
    <w:rPr>
      <w:rFonts w:ascii="Times New Roman" w:hAnsi="Times New Roman"/>
      <w:lang w:val="en-GB" w:eastAsia="en-US"/>
    </w:rPr>
  </w:style>
  <w:style w:type="character" w:customStyle="1" w:styleId="39">
    <w:name w:val="本文インデント 3 (文字)"/>
    <w:basedOn w:val="a0"/>
    <w:link w:val="38"/>
    <w:qFormat/>
    <w:rPr>
      <w:rFonts w:ascii="Times New Roman" w:hAnsi="Times New Roman"/>
      <w:sz w:val="16"/>
      <w:szCs w:val="16"/>
      <w:lang w:val="en-GB" w:eastAsia="en-US"/>
    </w:rPr>
  </w:style>
  <w:style w:type="character" w:customStyle="1" w:styleId="af8">
    <w:name w:val="結語 (文字)"/>
    <w:basedOn w:val="a0"/>
    <w:link w:val="af7"/>
    <w:qFormat/>
    <w:rPr>
      <w:rFonts w:ascii="Times New Roman" w:hAnsi="Times New Roman"/>
      <w:lang w:val="en-GB" w:eastAsia="en-US"/>
    </w:rPr>
  </w:style>
  <w:style w:type="character" w:customStyle="1" w:styleId="aff2">
    <w:name w:val="日付 (文字)"/>
    <w:basedOn w:val="a0"/>
    <w:link w:val="aff1"/>
    <w:qFormat/>
    <w:rPr>
      <w:rFonts w:ascii="Times New Roman" w:hAnsi="Times New Roman"/>
      <w:lang w:val="en-GB" w:eastAsia="en-US"/>
    </w:rPr>
  </w:style>
  <w:style w:type="character" w:customStyle="1" w:styleId="ac">
    <w:name w:val="電子メール署名 (文字)"/>
    <w:basedOn w:val="a0"/>
    <w:link w:val="ab"/>
    <w:qFormat/>
    <w:rPr>
      <w:rFonts w:ascii="Times New Roman" w:hAnsi="Times New Roman"/>
      <w:lang w:val="en-GB" w:eastAsia="en-US"/>
    </w:rPr>
  </w:style>
  <w:style w:type="character" w:customStyle="1" w:styleId="aff4">
    <w:name w:val="文末脚注文字列 (文字)"/>
    <w:basedOn w:val="a0"/>
    <w:link w:val="aff3"/>
    <w:qFormat/>
    <w:rPr>
      <w:rFonts w:ascii="Times New Roman" w:hAnsi="Times New Roman"/>
      <w:lang w:val="en-GB" w:eastAsia="en-US"/>
    </w:rPr>
  </w:style>
  <w:style w:type="character" w:customStyle="1" w:styleId="HTML0">
    <w:name w:val="HTML アドレス (文字)"/>
    <w:basedOn w:val="a0"/>
    <w:link w:val="HTML"/>
    <w:qFormat/>
    <w:rPr>
      <w:rFonts w:ascii="Times New Roman" w:hAnsi="Times New Roman"/>
      <w:i/>
      <w:iCs/>
      <w:lang w:val="en-GB" w:eastAsia="en-US"/>
    </w:rPr>
  </w:style>
  <w:style w:type="character" w:customStyle="1" w:styleId="HTML2">
    <w:name w:val="HTML 書式付き (文字)"/>
    <w:basedOn w:val="a0"/>
    <w:link w:val="HTML1"/>
    <w:qFormat/>
    <w:rPr>
      <w:rFonts w:ascii="Consolas" w:hAnsi="Consolas"/>
      <w:lang w:val="en-GB" w:eastAsia="en-US"/>
    </w:rPr>
  </w:style>
  <w:style w:type="paragraph" w:styleId="2c">
    <w:name w:val="Intense Quote"/>
    <w:basedOn w:val="a"/>
    <w:next w:val="a"/>
    <w:link w:val="2d"/>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2d">
    <w:name w:val="引用文 2 (文字)"/>
    <w:basedOn w:val="a0"/>
    <w:link w:val="2c"/>
    <w:uiPriority w:val="30"/>
    <w:qFormat/>
    <w:rPr>
      <w:rFonts w:ascii="Times New Roman" w:hAnsi="Times New Roman"/>
      <w:i/>
      <w:iCs/>
      <w:color w:val="4F81BD" w:themeColor="accent1"/>
      <w:lang w:val="en-GB" w:eastAsia="en-US"/>
    </w:rPr>
  </w:style>
  <w:style w:type="paragraph" w:styleId="afffe">
    <w:name w:val="List Paragraph"/>
    <w:basedOn w:val="a"/>
    <w:uiPriority w:val="34"/>
    <w:qFormat/>
    <w:pPr>
      <w:ind w:left="720"/>
      <w:contextualSpacing/>
    </w:pPr>
  </w:style>
  <w:style w:type="character" w:customStyle="1" w:styleId="a4">
    <w:name w:val="マクロ文字列 (文字)"/>
    <w:basedOn w:val="a0"/>
    <w:link w:val="a3"/>
    <w:qFormat/>
    <w:rPr>
      <w:rFonts w:ascii="Consolas" w:hAnsi="Consolas"/>
      <w:lang w:val="en-GB" w:eastAsia="en-US"/>
    </w:rPr>
  </w:style>
  <w:style w:type="character" w:customStyle="1" w:styleId="afff3">
    <w:name w:val="メッセージ見出し (文字)"/>
    <w:basedOn w:val="a0"/>
    <w:link w:val="afff2"/>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lang w:val="en-GB" w:eastAsia="en-US"/>
    </w:rPr>
  </w:style>
  <w:style w:type="character" w:customStyle="1" w:styleId="a9">
    <w:name w:val="記 (文字)"/>
    <w:basedOn w:val="a0"/>
    <w:link w:val="a8"/>
    <w:qFormat/>
    <w:rPr>
      <w:rFonts w:ascii="Times New Roman" w:hAnsi="Times New Roman"/>
      <w:lang w:val="en-GB" w:eastAsia="en-US"/>
    </w:rPr>
  </w:style>
  <w:style w:type="character" w:customStyle="1" w:styleId="aff0">
    <w:name w:val="書式なし (文字)"/>
    <w:basedOn w:val="a0"/>
    <w:link w:val="aff"/>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文 (文字)"/>
    <w:basedOn w:val="a0"/>
    <w:link w:val="affff0"/>
    <w:uiPriority w:val="29"/>
    <w:qFormat/>
    <w:rPr>
      <w:rFonts w:ascii="Times New Roman" w:hAnsi="Times New Roman"/>
      <w:i/>
      <w:iCs/>
      <w:color w:val="404040" w:themeColor="text1" w:themeTint="BF"/>
      <w:lang w:val="en-GB" w:eastAsia="en-US"/>
    </w:rPr>
  </w:style>
  <w:style w:type="character" w:customStyle="1" w:styleId="af6">
    <w:name w:val="挨拶文 (文字)"/>
    <w:basedOn w:val="a0"/>
    <w:link w:val="af5"/>
    <w:qFormat/>
    <w:rPr>
      <w:rFonts w:ascii="Times New Roman" w:hAnsi="Times New Roman"/>
      <w:lang w:val="en-GB" w:eastAsia="en-US"/>
    </w:rPr>
  </w:style>
  <w:style w:type="character" w:customStyle="1" w:styleId="affb">
    <w:name w:val="署名 (文字)"/>
    <w:basedOn w:val="a0"/>
    <w:link w:val="affa"/>
    <w:qFormat/>
    <w:rPr>
      <w:rFonts w:ascii="Times New Roman" w:hAnsi="Times New Roman"/>
      <w:lang w:val="en-GB" w:eastAsia="en-US"/>
    </w:rPr>
  </w:style>
  <w:style w:type="character" w:customStyle="1" w:styleId="affe">
    <w:name w:val="副題 (文字)"/>
    <w:basedOn w:val="a0"/>
    <w:link w:val="affd"/>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5">
    <w:name w:val="表題 (文字)"/>
    <w:basedOn w:val="a0"/>
    <w:link w:val="afff4"/>
    <w:qFormat/>
    <w:rPr>
      <w:rFonts w:asciiTheme="majorHAnsi" w:eastAsiaTheme="majorEastAsia" w:hAnsiTheme="majorHAnsi" w:cstheme="majorBidi"/>
      <w:spacing w:val="-10"/>
      <w:kern w:val="28"/>
      <w:sz w:val="56"/>
      <w:szCs w:val="56"/>
      <w:lang w:val="en-GB" w:eastAsia="en-US"/>
    </w:rPr>
  </w:style>
  <w:style w:type="paragraph" w:customStyle="1" w:styleId="13">
    <w:name w:val="目次の見出し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qFormat/>
    <w:locked/>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ALChar">
    <w:name w:val="TAL Char"/>
    <w:link w:val="TAL"/>
    <w:qFormat/>
    <w:rPr>
      <w:rFonts w:ascii="Arial" w:hAnsi="Arial"/>
      <w:sz w:val="18"/>
      <w:lang w:val="en-GB" w:eastAsia="en-US"/>
    </w:rPr>
  </w:style>
  <w:style w:type="character" w:customStyle="1" w:styleId="TANChar">
    <w:name w:val="TAN Char"/>
    <w:link w:val="TAN"/>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B1Char">
    <w:name w:val="B1 Char"/>
    <w:link w:val="B10"/>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1">
    <w:name w:val="見出しマップ (文字)"/>
    <w:link w:val="af0"/>
    <w:qFormat/>
    <w:rPr>
      <w:rFonts w:ascii="Tahoma" w:hAnsi="Tahoma" w:cs="Tahoma"/>
      <w:shd w:val="clear" w:color="auto" w:fill="000080"/>
      <w:lang w:val="en-GB" w:eastAsia="en-US"/>
    </w:rPr>
  </w:style>
  <w:style w:type="character" w:customStyle="1" w:styleId="EXCar">
    <w:name w:val="EX Car"/>
    <w:link w:val="EX"/>
    <w:qFormat/>
    <w:rPr>
      <w:rFonts w:ascii="Times New Roman" w:hAnsi="Times New Roman"/>
      <w:lang w:val="en-GB" w:eastAsia="en-US"/>
    </w:rPr>
  </w:style>
  <w:style w:type="paragraph" w:customStyle="1" w:styleId="TempNote">
    <w:name w:val="TempNote"/>
    <w:basedOn w:val="a"/>
    <w:qFormat/>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qFormat/>
    <w:pPr>
      <w:numPr>
        <w:numId w:val="4"/>
      </w:numPr>
      <w:tabs>
        <w:tab w:val="clear" w:pos="737"/>
      </w:tabs>
      <w:overflowPunct w:val="0"/>
      <w:autoSpaceDE w:val="0"/>
      <w:autoSpaceDN w:val="0"/>
      <w:adjustRightInd w:val="0"/>
      <w:ind w:left="644" w:hanging="360"/>
      <w:textAlignment w:val="baseline"/>
    </w:pPr>
  </w:style>
  <w:style w:type="character" w:customStyle="1" w:styleId="31">
    <w:name w:val="見出し 3 (文字)"/>
    <w:link w:val="30"/>
    <w:qFormat/>
    <w:rPr>
      <w:rFonts w:ascii="Arial" w:hAnsi="Arial"/>
      <w:sz w:val="28"/>
      <w:lang w:val="en-GB" w:eastAsia="en-US"/>
    </w:rPr>
  </w:style>
  <w:style w:type="character" w:customStyle="1" w:styleId="TFChar">
    <w:name w:val="TF Char"/>
    <w:link w:val="TF"/>
    <w:qFormat/>
    <w:rPr>
      <w:rFonts w:ascii="Arial" w:hAnsi="Arial"/>
      <w:b/>
      <w:lang w:val="en-GB" w:eastAsia="en-US"/>
    </w:rPr>
  </w:style>
  <w:style w:type="character" w:customStyle="1" w:styleId="NOZchn">
    <w:name w:val="NO Zchn"/>
    <w:qFormat/>
    <w:rPr>
      <w:lang w:eastAsia="en-US"/>
    </w:rPr>
  </w:style>
  <w:style w:type="character" w:customStyle="1" w:styleId="41">
    <w:name w:val="見出し 4 (文字)"/>
    <w:link w:val="40"/>
    <w:qFormat/>
    <w:rPr>
      <w:rFonts w:ascii="Arial" w:hAnsi="Arial"/>
      <w:sz w:val="24"/>
      <w:lang w:val="en-GB" w:eastAsia="en-US"/>
    </w:rPr>
  </w:style>
  <w:style w:type="character" w:customStyle="1" w:styleId="aff6">
    <w:name w:val="吹き出し (文字)"/>
    <w:link w:val="aff5"/>
    <w:qFormat/>
    <w:rPr>
      <w:rFonts w:ascii="Tahoma" w:hAnsi="Tahoma" w:cs="Tahoma"/>
      <w:sz w:val="16"/>
      <w:szCs w:val="16"/>
      <w:lang w:val="en-GB" w:eastAsia="en-US"/>
    </w:rPr>
  </w:style>
  <w:style w:type="character" w:customStyle="1" w:styleId="af4">
    <w:name w:val="コメント文字列 (文字)"/>
    <w:link w:val="af3"/>
    <w:qFormat/>
    <w:rPr>
      <w:rFonts w:ascii="Times New Roman" w:hAnsi="Times New Roman"/>
      <w:lang w:val="en-GB" w:eastAsia="en-US"/>
    </w:rPr>
  </w:style>
  <w:style w:type="character" w:customStyle="1" w:styleId="afff7">
    <w:name w:val="コメント内容 (文字)"/>
    <w:link w:val="afff6"/>
    <w:qFormat/>
    <w:rPr>
      <w:rFonts w:ascii="Times New Roman" w:hAnsi="Times New Roman"/>
      <w:b/>
      <w:bCs/>
      <w:lang w:val="en-GB" w:eastAsia="en-US"/>
    </w:rPr>
  </w:style>
  <w:style w:type="character" w:customStyle="1" w:styleId="14">
    <w:name w:val="未解決のメンション1"/>
    <w:uiPriority w:val="99"/>
    <w:semiHidden/>
    <w:unhideWhenUsed/>
    <w:qFormat/>
    <w:rPr>
      <w:color w:val="808080"/>
      <w:shd w:val="clear" w:color="auto" w:fill="E6E6E6"/>
    </w:rPr>
  </w:style>
  <w:style w:type="character" w:customStyle="1" w:styleId="EditorsNoteCharChar">
    <w:name w:val="Editor's Note Char Char"/>
    <w:qFormat/>
    <w:locked/>
    <w:rPr>
      <w:color w:val="FF0000"/>
      <w:lang w:val="en-GB" w:eastAsia="en-US"/>
    </w:rPr>
  </w:style>
  <w:style w:type="character" w:customStyle="1" w:styleId="TAHCar">
    <w:name w:val="TAH Car"/>
    <w:qFormat/>
    <w:rPr>
      <w:rFonts w:ascii="Arial" w:hAnsi="Arial"/>
      <w:b/>
      <w:sz w:val="18"/>
      <w:lang w:val="en-GB" w:eastAsia="en-US"/>
    </w:rPr>
  </w:style>
  <w:style w:type="character" w:customStyle="1" w:styleId="st1">
    <w:name w:val="st1"/>
    <w:qFormat/>
  </w:style>
  <w:style w:type="paragraph" w:customStyle="1" w:styleId="15">
    <w:name w:val="変更箇所1"/>
    <w:hidden/>
    <w:uiPriority w:val="99"/>
    <w:semiHidden/>
    <w:qFormat/>
    <w:rPr>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Zchn">
    <w:name w:val="Editor's Note Zchn"/>
    <w:qFormat/>
    <w:rPr>
      <w:rFonts w:ascii="Times New Roman" w:hAnsi="Times New Roman"/>
      <w:color w:val="FF0000"/>
      <w:lang w:val="en-GB"/>
    </w:rPr>
  </w:style>
  <w:style w:type="character" w:customStyle="1" w:styleId="B2Char">
    <w:name w:val="B2 Char"/>
    <w:link w:val="B2"/>
    <w:qFormat/>
    <w:rPr>
      <w:rFonts w:ascii="Times New Roman" w:hAnsi="Times New Roman"/>
      <w:lang w:val="en-GB" w:eastAsia="en-US"/>
    </w:rPr>
  </w:style>
  <w:style w:type="character" w:customStyle="1" w:styleId="afff0">
    <w:name w:val="脚注文字列 (文字)"/>
    <w:link w:val="afff"/>
    <w:qFormat/>
    <w:rPr>
      <w:rFonts w:ascii="Times New Roman" w:hAnsi="Times New Roman"/>
      <w:sz w:val="16"/>
      <w:lang w:val="en-GB" w:eastAsia="en-US"/>
    </w:rPr>
  </w:style>
  <w:style w:type="character" w:customStyle="1" w:styleId="B3Char2">
    <w:name w:val="B3 Char2"/>
    <w:link w:val="B3"/>
    <w:qFormat/>
    <w:rPr>
      <w:rFonts w:ascii="Times New Roman" w:hAnsi="Times New Roman"/>
      <w:lang w:val="en-GB" w:eastAsia="en-US"/>
    </w:rPr>
  </w:style>
  <w:style w:type="paragraph" w:styleId="affff2">
    <w:name w:val="Revision"/>
    <w:hidden/>
    <w:uiPriority w:val="99"/>
    <w:semiHidden/>
    <w:rsid w:val="004556D9"/>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5.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92EC0-467F-4F97-83BD-47C13F3D1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9</Pages>
  <Words>5155</Words>
  <Characters>29387</Characters>
  <Application>Microsoft Office Word</Application>
  <DocSecurity>0</DocSecurity>
  <Lines>244</Lines>
  <Paragraphs>68</Paragraphs>
  <ScaleCrop>false</ScaleCrop>
  <Company>3GPP Support Team</Company>
  <LinksUpToDate>false</LinksUpToDate>
  <CharactersWithSpaces>34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KDDI_r0</cp:lastModifiedBy>
  <cp:revision>2</cp:revision>
  <cp:lastPrinted>2411-12-31T14:59:00Z</cp:lastPrinted>
  <dcterms:created xsi:type="dcterms:W3CDTF">2023-03-03T13:39:00Z</dcterms:created>
  <dcterms:modified xsi:type="dcterms:W3CDTF">2023-04-2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